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  <w:r w:rsidRPr="00037B35">
        <w:rPr>
          <w:rStyle w:val="fontstyle01"/>
          <w:rFonts w:ascii="Times New Roman" w:hAnsi="Times New Roman"/>
        </w:rPr>
        <w:t>МІНІСТЕРСТВО ОСВІТИ І НАУКИ УКРАЇНИ</w:t>
      </w: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aps/>
          <w:color w:val="000000"/>
          <w:sz w:val="28"/>
          <w:szCs w:val="28"/>
        </w:rPr>
      </w:pPr>
      <w:r w:rsidRPr="00037B35">
        <w:rPr>
          <w:b/>
          <w:caps/>
          <w:sz w:val="28"/>
          <w:szCs w:val="28"/>
        </w:rPr>
        <w:t>Національний технічний університет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2268"/>
          <w:tab w:val="left" w:pos="3544"/>
        </w:tabs>
        <w:jc w:val="center"/>
        <w:rPr>
          <w:b/>
          <w:caps/>
          <w:sz w:val="28"/>
          <w:szCs w:val="28"/>
        </w:rPr>
      </w:pPr>
      <w:r w:rsidRPr="00037B35">
        <w:rPr>
          <w:b/>
          <w:caps/>
          <w:sz w:val="28"/>
          <w:szCs w:val="28"/>
        </w:rPr>
        <w:t>«Харківський політехнічний інститут»</w:t>
      </w: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tabs>
          <w:tab w:val="left" w:pos="5082"/>
        </w:tabs>
        <w:jc w:val="center"/>
        <w:rPr>
          <w:rStyle w:val="fontstyle01"/>
          <w:rFonts w:ascii="Times New Roman" w:hAnsi="Times New Roman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ЗАТВЕРДЖУЮ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Ректор НТУ «ХПІ»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_______Є.І. </w:t>
      </w:r>
      <w:proofErr w:type="spellStart"/>
      <w:r w:rsidRPr="00037B35">
        <w:rPr>
          <w:color w:val="000000"/>
          <w:sz w:val="28"/>
          <w:szCs w:val="28"/>
        </w:rPr>
        <w:t>Сокол</w:t>
      </w:r>
      <w:proofErr w:type="spellEnd"/>
    </w:p>
    <w:p w:rsidR="006709F9" w:rsidRDefault="00E81215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____»______________20</w:t>
      </w:r>
      <w:r w:rsidRPr="0057257C">
        <w:rPr>
          <w:color w:val="000000"/>
          <w:sz w:val="28"/>
          <w:szCs w:val="28"/>
          <w:lang w:val="ru-RU"/>
        </w:rPr>
        <w:t>21</w:t>
      </w:r>
      <w:r w:rsidR="006709F9" w:rsidRPr="00037B35">
        <w:rPr>
          <w:color w:val="000000"/>
          <w:sz w:val="28"/>
          <w:szCs w:val="28"/>
        </w:rPr>
        <w:t xml:space="preserve"> р.</w:t>
      </w:r>
    </w:p>
    <w:p w:rsidR="00785CFE" w:rsidRDefault="00785CFE" w:rsidP="00785CFE">
      <w:pPr>
        <w:jc w:val="center"/>
        <w:rPr>
          <w:b/>
        </w:rPr>
      </w:pPr>
    </w:p>
    <w:p w:rsidR="00785CFE" w:rsidRPr="00EB47B6" w:rsidRDefault="00785CFE" w:rsidP="00785CFE">
      <w:pPr>
        <w:jc w:val="center"/>
        <w:rPr>
          <w:b/>
          <w:sz w:val="48"/>
          <w:szCs w:val="48"/>
        </w:rPr>
      </w:pPr>
      <w:r w:rsidRPr="00EB47B6">
        <w:rPr>
          <w:b/>
          <w:sz w:val="48"/>
          <w:szCs w:val="48"/>
        </w:rPr>
        <w:t>ПРОЄКТ</w:t>
      </w:r>
    </w:p>
    <w:p w:rsidR="00785CFE" w:rsidRPr="00037B35" w:rsidRDefault="00785CFE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4111"/>
        </w:tabs>
        <w:spacing w:line="360" w:lineRule="auto"/>
        <w:ind w:right="142" w:firstLine="5387"/>
        <w:rPr>
          <w:color w:val="000000"/>
          <w:sz w:val="28"/>
          <w:szCs w:val="28"/>
        </w:rPr>
      </w:pPr>
    </w:p>
    <w:p w:rsidR="00091E83" w:rsidRPr="00037B35" w:rsidRDefault="00091E83" w:rsidP="00091E83">
      <w:pPr>
        <w:jc w:val="center"/>
        <w:outlineLvl w:val="0"/>
        <w:rPr>
          <w:b/>
          <w:sz w:val="28"/>
          <w:szCs w:val="28"/>
        </w:rPr>
      </w:pPr>
      <w:r w:rsidRPr="00037B35">
        <w:rPr>
          <w:b/>
          <w:sz w:val="28"/>
          <w:szCs w:val="28"/>
        </w:rPr>
        <w:t>ОСВІТНЬО-ПРОФЕСІЙНА ПРОГРАМА</w:t>
      </w: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  <w:r w:rsidRPr="00037B35">
        <w:rPr>
          <w:b/>
          <w:caps/>
          <w:sz w:val="28"/>
          <w:szCs w:val="28"/>
        </w:rPr>
        <w:t>«Соці</w:t>
      </w:r>
      <w:r w:rsidR="00560A26">
        <w:rPr>
          <w:b/>
          <w:caps/>
          <w:sz w:val="28"/>
          <w:szCs w:val="28"/>
        </w:rPr>
        <w:t>АЛЬНІ ТЕХНОЛОГІЇ В ЕКОНОМІЦІ</w:t>
      </w:r>
      <w:r w:rsidRPr="00037B35">
        <w:rPr>
          <w:b/>
          <w:caps/>
          <w:sz w:val="28"/>
          <w:szCs w:val="28"/>
        </w:rPr>
        <w:t>»</w:t>
      </w: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:rsidR="00091E83" w:rsidRPr="00037B35" w:rsidRDefault="00091E83" w:rsidP="00091E83">
      <w:pPr>
        <w:jc w:val="center"/>
        <w:rPr>
          <w:b/>
          <w:caps/>
          <w:sz w:val="28"/>
          <w:szCs w:val="28"/>
        </w:rPr>
      </w:pPr>
    </w:p>
    <w:p w:rsidR="00091E83" w:rsidRPr="00037B35" w:rsidRDefault="00091E83" w:rsidP="00091E83">
      <w:pPr>
        <w:pStyle w:val="14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Другого (магістерського) рівня вищої освіти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sz w:val="28"/>
          <w:szCs w:val="28"/>
        </w:rPr>
        <w:t>за спеціальністю 054 «Соціологія»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037B35">
        <w:rPr>
          <w:rFonts w:ascii="Times New Roman" w:hAnsi="Times New Roman"/>
          <w:b/>
          <w:bCs/>
          <w:sz w:val="28"/>
          <w:szCs w:val="28"/>
          <w:lang w:eastAsia="uk-UA"/>
        </w:rPr>
        <w:t>галузь знань 0</w:t>
      </w:r>
      <w:r w:rsidRPr="00037B35">
        <w:rPr>
          <w:rFonts w:ascii="Times New Roman" w:hAnsi="Times New Roman"/>
          <w:b/>
          <w:sz w:val="28"/>
          <w:szCs w:val="28"/>
        </w:rPr>
        <w:t>5 Соціальні та поведінкові науки</w:t>
      </w:r>
    </w:p>
    <w:p w:rsidR="00091E83" w:rsidRPr="00037B35" w:rsidRDefault="00091E83" w:rsidP="00091E83">
      <w:pPr>
        <w:pStyle w:val="14"/>
        <w:spacing w:line="360" w:lineRule="auto"/>
        <w:ind w:left="0"/>
        <w:jc w:val="center"/>
        <w:rPr>
          <w:rFonts w:ascii="Times New Roman" w:hAnsi="Times New Roman"/>
          <w:b/>
          <w:bCs/>
          <w:sz w:val="28"/>
          <w:szCs w:val="28"/>
          <w:lang w:eastAsia="uk-UA"/>
        </w:rPr>
      </w:pPr>
      <w:r w:rsidRPr="00037B35">
        <w:rPr>
          <w:rFonts w:ascii="Times New Roman" w:hAnsi="Times New Roman"/>
          <w:b/>
          <w:sz w:val="28"/>
          <w:szCs w:val="28"/>
        </w:rPr>
        <w:t>Кваліфікація</w:t>
      </w:r>
      <w:r w:rsidR="006709F9" w:rsidRPr="00037B35">
        <w:rPr>
          <w:rFonts w:ascii="Times New Roman" w:hAnsi="Times New Roman"/>
          <w:b/>
          <w:sz w:val="28"/>
          <w:szCs w:val="28"/>
        </w:rPr>
        <w:t>:</w:t>
      </w:r>
      <w:r w:rsidRPr="00037B35">
        <w:rPr>
          <w:rFonts w:ascii="Times New Roman" w:hAnsi="Times New Roman"/>
          <w:b/>
          <w:sz w:val="28"/>
          <w:szCs w:val="28"/>
        </w:rPr>
        <w:t xml:space="preserve"> </w:t>
      </w:r>
      <w:r w:rsidR="006709F9" w:rsidRPr="00037B35">
        <w:rPr>
          <w:rFonts w:ascii="Times New Roman" w:hAnsi="Times New Roman"/>
          <w:b/>
          <w:sz w:val="28"/>
          <w:szCs w:val="28"/>
        </w:rPr>
        <w:t>М</w:t>
      </w:r>
      <w:r w:rsidRPr="00037B35">
        <w:rPr>
          <w:rFonts w:ascii="Times New Roman" w:hAnsi="Times New Roman"/>
          <w:b/>
          <w:sz w:val="28"/>
          <w:szCs w:val="28"/>
        </w:rPr>
        <w:t>агістр з соціології</w:t>
      </w:r>
    </w:p>
    <w:p w:rsidR="00091E83" w:rsidRPr="00037B35" w:rsidRDefault="00091E83" w:rsidP="00091E83">
      <w:pPr>
        <w:spacing w:line="360" w:lineRule="auto"/>
        <w:jc w:val="center"/>
        <w:rPr>
          <w:sz w:val="28"/>
          <w:szCs w:val="28"/>
        </w:rPr>
      </w:pPr>
    </w:p>
    <w:p w:rsidR="00091E83" w:rsidRPr="00037B35" w:rsidRDefault="00091E83" w:rsidP="00091E83">
      <w:pPr>
        <w:jc w:val="center"/>
        <w:rPr>
          <w:sz w:val="28"/>
          <w:szCs w:val="28"/>
        </w:rPr>
      </w:pPr>
    </w:p>
    <w:p w:rsidR="006709F9" w:rsidRPr="00037B35" w:rsidRDefault="006709F9" w:rsidP="00091E83">
      <w:pPr>
        <w:jc w:val="center"/>
        <w:rPr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tabs>
          <w:tab w:val="left" w:pos="6885"/>
        </w:tabs>
        <w:ind w:right="142" w:firstLine="5103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 xml:space="preserve">ЗАТВЕРДЖЕНО </w:t>
      </w:r>
      <w:r w:rsidRPr="00037B35">
        <w:rPr>
          <w:b/>
          <w:color w:val="000000"/>
          <w:sz w:val="28"/>
          <w:szCs w:val="28"/>
        </w:rPr>
        <w:tab/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ind w:right="142" w:firstLine="5103"/>
        <w:rPr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t>ВЧЕНОЮ РАДОЮ НТУ «ХПІ»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before="120" w:line="360" w:lineRule="auto"/>
        <w:ind w:right="142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Голова вченої ради 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 xml:space="preserve">_____________Л.Л. </w:t>
      </w:r>
      <w:proofErr w:type="spellStart"/>
      <w:r w:rsidRPr="00037B35">
        <w:rPr>
          <w:color w:val="000000"/>
          <w:sz w:val="28"/>
          <w:szCs w:val="28"/>
        </w:rPr>
        <w:t>Товажнянський</w:t>
      </w:r>
      <w:proofErr w:type="spellEnd"/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 w:rsidRPr="00037B35">
        <w:rPr>
          <w:color w:val="000000"/>
          <w:sz w:val="28"/>
          <w:szCs w:val="28"/>
        </w:rPr>
        <w:t>Протокол №</w:t>
      </w:r>
      <w:r w:rsidR="00D402F5">
        <w:rPr>
          <w:color w:val="000000"/>
          <w:sz w:val="28"/>
          <w:szCs w:val="28"/>
          <w:u w:val="single"/>
        </w:rPr>
        <w:t xml:space="preserve"> </w:t>
      </w:r>
      <w:r w:rsidRPr="00037B35">
        <w:rPr>
          <w:color w:val="000000"/>
          <w:sz w:val="28"/>
          <w:szCs w:val="28"/>
        </w:rPr>
        <w:t xml:space="preserve">від </w:t>
      </w:r>
    </w:p>
    <w:p w:rsidR="006709F9" w:rsidRPr="00037B35" w:rsidRDefault="00D402F5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right="141" w:firstLine="510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  <w:u w:val="single"/>
        </w:rPr>
        <w:t xml:space="preserve"> </w:t>
      </w:r>
      <w:r w:rsidR="00560A26">
        <w:rPr>
          <w:color w:val="000000"/>
          <w:sz w:val="28"/>
          <w:szCs w:val="28"/>
          <w:u w:val="single"/>
        </w:rPr>
        <w:t xml:space="preserve">   </w:t>
      </w:r>
      <w:r>
        <w:rPr>
          <w:color w:val="000000"/>
          <w:sz w:val="28"/>
          <w:szCs w:val="28"/>
        </w:rPr>
        <w:t xml:space="preserve">» </w:t>
      </w:r>
      <w:r w:rsidR="00560A26">
        <w:rPr>
          <w:color w:val="000000"/>
          <w:sz w:val="28"/>
          <w:szCs w:val="28"/>
        </w:rPr>
        <w:t>________</w:t>
      </w:r>
      <w:r w:rsidR="00504A58">
        <w:rPr>
          <w:color w:val="000000"/>
          <w:sz w:val="28"/>
          <w:szCs w:val="28"/>
        </w:rPr>
        <w:t>2021</w:t>
      </w:r>
      <w:r w:rsidR="006709F9" w:rsidRPr="00037B35">
        <w:rPr>
          <w:color w:val="000000"/>
          <w:sz w:val="28"/>
          <w:szCs w:val="28"/>
        </w:rPr>
        <w:t xml:space="preserve"> р.</w:t>
      </w: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5103" w:right="141" w:firstLine="4536"/>
        <w:rPr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6709F9" w:rsidP="006709F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jc w:val="center"/>
        <w:rPr>
          <w:b/>
          <w:color w:val="000000"/>
          <w:sz w:val="28"/>
          <w:szCs w:val="28"/>
        </w:rPr>
      </w:pPr>
    </w:p>
    <w:p w:rsidR="006709F9" w:rsidRPr="00037B35" w:rsidRDefault="00504A58" w:rsidP="006709F9">
      <w:pPr>
        <w:tabs>
          <w:tab w:val="left" w:pos="5082"/>
        </w:tabs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Харків 2021 </w:t>
      </w:r>
      <w:r w:rsidR="006709F9" w:rsidRPr="00037B35">
        <w:rPr>
          <w:b/>
          <w:color w:val="000000"/>
          <w:sz w:val="28"/>
          <w:szCs w:val="28"/>
        </w:rPr>
        <w:t>р.</w:t>
      </w:r>
    </w:p>
    <w:p w:rsidR="006709F9" w:rsidRPr="00037B35" w:rsidRDefault="006709F9" w:rsidP="006709F9">
      <w:pPr>
        <w:spacing w:after="200" w:line="276" w:lineRule="auto"/>
        <w:rPr>
          <w:b/>
          <w:color w:val="000000"/>
          <w:sz w:val="28"/>
          <w:szCs w:val="28"/>
        </w:rPr>
      </w:pPr>
      <w:r w:rsidRPr="00037B35">
        <w:rPr>
          <w:b/>
          <w:color w:val="000000"/>
          <w:sz w:val="28"/>
          <w:szCs w:val="28"/>
        </w:rPr>
        <w:br w:type="page"/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lastRenderedPageBreak/>
        <w:t>ЛИСТ ПОГОДЖЕННЯ</w:t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  <w:r w:rsidRPr="00037B35">
        <w:rPr>
          <w:b/>
          <w:bCs/>
          <w:iCs/>
          <w:sz w:val="28"/>
          <w:szCs w:val="28"/>
        </w:rPr>
        <w:t>освітньо-професійної програми</w:t>
      </w: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219"/>
        <w:gridCol w:w="5464"/>
      </w:tblGrid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proofErr w:type="spellStart"/>
            <w:r w:rsidRPr="00037B35">
              <w:t>Рівен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вищої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освіти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before="120" w:after="0" w:line="360" w:lineRule="auto"/>
              <w:ind w:left="284"/>
            </w:pPr>
            <w:r w:rsidRPr="00037B35">
              <w:rPr>
                <w:lang w:val="uk-UA"/>
              </w:rPr>
              <w:t>Другий</w:t>
            </w:r>
            <w:r w:rsidRPr="00037B35">
              <w:t xml:space="preserve"> (</w:t>
            </w:r>
            <w:proofErr w:type="spellStart"/>
            <w:r w:rsidRPr="00037B35">
              <w:rPr>
                <w:lang w:val="uk-UA"/>
              </w:rPr>
              <w:t>магісте</w:t>
            </w:r>
            <w:r w:rsidRPr="00037B35">
              <w:t>рський</w:t>
            </w:r>
            <w:proofErr w:type="spellEnd"/>
            <w:r w:rsidRPr="00037B35">
              <w:t>)</w:t>
            </w:r>
          </w:p>
        </w:tc>
      </w:tr>
      <w:tr w:rsidR="006709F9" w:rsidRPr="00037B35" w:rsidTr="006709F9">
        <w:trPr>
          <w:trHeight w:val="433"/>
        </w:trPr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Галузь</w:t>
            </w:r>
            <w:proofErr w:type="spellEnd"/>
            <w:r w:rsidRPr="00037B35">
              <w:t xml:space="preserve"> </w:t>
            </w:r>
            <w:proofErr w:type="spellStart"/>
            <w:r w:rsidRPr="00037B35">
              <w:t>знань</w:t>
            </w:r>
            <w:proofErr w:type="spellEnd"/>
          </w:p>
        </w:tc>
        <w:tc>
          <w:tcPr>
            <w:tcW w:w="5464" w:type="dxa"/>
            <w:tcBorders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 xml:space="preserve">05 </w:t>
            </w:r>
            <w:proofErr w:type="spellStart"/>
            <w:r w:rsidRPr="00037B35">
              <w:t>Соціальні</w:t>
            </w:r>
            <w:proofErr w:type="spellEnd"/>
            <w:r w:rsidRPr="00037B35">
              <w:t xml:space="preserve"> та </w:t>
            </w:r>
            <w:proofErr w:type="spellStart"/>
            <w:r w:rsidRPr="00037B35">
              <w:t>поведінкові</w:t>
            </w:r>
            <w:proofErr w:type="spellEnd"/>
            <w:r w:rsidRPr="00037B35">
              <w:t xml:space="preserve"> науки</w:t>
            </w: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ьність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t>054 «</w:t>
            </w:r>
            <w:proofErr w:type="spellStart"/>
            <w:r w:rsidRPr="00037B35">
              <w:t>Соціологія</w:t>
            </w:r>
            <w:proofErr w:type="spellEnd"/>
            <w:r w:rsidRPr="00037B35">
              <w:t xml:space="preserve">» </w:t>
            </w: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Спеціаліз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</w:p>
        </w:tc>
      </w:tr>
      <w:tr w:rsidR="006709F9" w:rsidRPr="00037B35" w:rsidTr="006709F9">
        <w:tc>
          <w:tcPr>
            <w:tcW w:w="4219" w:type="dxa"/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proofErr w:type="spellStart"/>
            <w:r w:rsidRPr="00037B35">
              <w:t>Кваліфікація</w:t>
            </w:r>
            <w:proofErr w:type="spellEnd"/>
          </w:p>
        </w:tc>
        <w:tc>
          <w:tcPr>
            <w:tcW w:w="5464" w:type="dxa"/>
            <w:tcBorders>
              <w:top w:val="single" w:sz="4" w:space="0" w:color="000000"/>
              <w:bottom w:val="single" w:sz="4" w:space="0" w:color="000000"/>
            </w:tcBorders>
          </w:tcPr>
          <w:p w:rsidR="006709F9" w:rsidRPr="00037B35" w:rsidRDefault="006709F9" w:rsidP="006709F9">
            <w:pPr>
              <w:pStyle w:val="af3"/>
              <w:snapToGrid w:val="0"/>
              <w:spacing w:after="0" w:line="360" w:lineRule="auto"/>
              <w:ind w:left="284"/>
            </w:pPr>
            <w:r w:rsidRPr="00037B35">
              <w:rPr>
                <w:lang w:val="uk-UA"/>
              </w:rPr>
              <w:t>Магістр</w:t>
            </w:r>
            <w:r w:rsidRPr="00037B35">
              <w:t xml:space="preserve"> з </w:t>
            </w:r>
            <w:proofErr w:type="spellStart"/>
            <w:r w:rsidRPr="00037B35">
              <w:t>соціології</w:t>
            </w:r>
            <w:proofErr w:type="spellEnd"/>
            <w:r w:rsidRPr="00037B35">
              <w:t xml:space="preserve"> </w:t>
            </w:r>
          </w:p>
        </w:tc>
      </w:tr>
    </w:tbl>
    <w:p w:rsidR="006709F9" w:rsidRPr="00037B35" w:rsidRDefault="006709F9" w:rsidP="006709F9">
      <w:pPr>
        <w:pStyle w:val="af3"/>
        <w:spacing w:line="360" w:lineRule="auto"/>
      </w:pPr>
    </w:p>
    <w:p w:rsidR="00091E83" w:rsidRPr="00037B35" w:rsidRDefault="00091E83" w:rsidP="00091E83">
      <w:pPr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</w:rPr>
      </w:pPr>
    </w:p>
    <w:p w:rsidR="006709F9" w:rsidRPr="00037B35" w:rsidRDefault="006709F9" w:rsidP="006709F9">
      <w:pPr>
        <w:pStyle w:val="af3"/>
        <w:spacing w:line="360" w:lineRule="auto"/>
      </w:pPr>
    </w:p>
    <w:tbl>
      <w:tblPr>
        <w:tblStyle w:val="a9"/>
        <w:tblW w:w="0" w:type="auto"/>
        <w:tblInd w:w="-176" w:type="dxa"/>
        <w:tblLook w:val="04A0" w:firstRow="1" w:lastRow="0" w:firstColumn="1" w:lastColumn="0" w:noHBand="0" w:noVBand="1"/>
      </w:tblPr>
      <w:tblGrid>
        <w:gridCol w:w="5004"/>
        <w:gridCol w:w="4809"/>
      </w:tblGrid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543EB6" w:rsidP="006709F9">
            <w:pPr>
              <w:jc w:val="right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ОЗРОБЛЕНО</w:t>
            </w:r>
          </w:p>
          <w:p w:rsidR="006709F9" w:rsidRPr="00037B35" w:rsidRDefault="00543EB6" w:rsidP="006709F9">
            <w:pPr>
              <w:ind w:firstLine="720"/>
              <w:jc w:val="right"/>
              <w:rPr>
                <w:color w:val="000000"/>
              </w:rPr>
            </w:pPr>
            <w:r>
              <w:rPr>
                <w:color w:val="000000"/>
              </w:rPr>
              <w:t>Групою забезпечення якості та супроводу освітньої програми</w:t>
            </w:r>
            <w:r w:rsidR="006709F9" w:rsidRPr="00037B35">
              <w:rPr>
                <w:color w:val="000000"/>
              </w:rPr>
              <w:t xml:space="preserve"> «Соці</w:t>
            </w:r>
            <w:r w:rsidR="00301C3C">
              <w:rPr>
                <w:color w:val="000000"/>
              </w:rPr>
              <w:t>альні технології в економіці</w:t>
            </w:r>
            <w:r w:rsidR="006709F9" w:rsidRPr="00037B35">
              <w:rPr>
                <w:color w:val="000000"/>
              </w:rPr>
              <w:t>»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Г</w:t>
            </w:r>
            <w:r w:rsidR="00543EB6">
              <w:rPr>
                <w:color w:val="000000"/>
              </w:rPr>
              <w:t>арант ОП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_________________ </w:t>
            </w:r>
            <w:r w:rsidR="00543EB6">
              <w:rPr>
                <w:color w:val="000000"/>
              </w:rPr>
              <w:t xml:space="preserve">Ю. А. </w:t>
            </w:r>
            <w:proofErr w:type="spellStart"/>
            <w:r w:rsidR="00543EB6">
              <w:rPr>
                <w:color w:val="000000"/>
              </w:rPr>
              <w:t>Калагін</w:t>
            </w:r>
            <w:proofErr w:type="spellEnd"/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РЕКОМЕНДОВАНО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Методичною радою НТУ «ХПІ»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>Заступник голови методичної ради</w:t>
            </w:r>
          </w:p>
          <w:p w:rsidR="006709F9" w:rsidRPr="00037B35" w:rsidRDefault="006709F9" w:rsidP="006709F9">
            <w:pPr>
              <w:ind w:firstLine="720"/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ind w:firstLine="319"/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_____________Р.П. </w:t>
            </w:r>
            <w:proofErr w:type="spellStart"/>
            <w:r w:rsidRPr="00037B35">
              <w:rPr>
                <w:color w:val="000000"/>
              </w:rPr>
              <w:t>М</w:t>
            </w:r>
            <w:r w:rsidR="00501063">
              <w:rPr>
                <w:color w:val="000000"/>
              </w:rPr>
              <w:t>и</w:t>
            </w:r>
            <w:r w:rsidRPr="00037B35">
              <w:rPr>
                <w:color w:val="000000"/>
              </w:rPr>
              <w:t>гущенко</w:t>
            </w:r>
            <w:proofErr w:type="spellEnd"/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504A58" w:rsidP="006709F9">
            <w:pPr>
              <w:ind w:left="319"/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b/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b/>
                <w:color w:val="000000"/>
              </w:rPr>
            </w:pPr>
          </w:p>
          <w:p w:rsidR="006709F9" w:rsidRPr="00037B35" w:rsidRDefault="006709F9" w:rsidP="006709F9">
            <w:pPr>
              <w:rPr>
                <w:b/>
                <w:color w:val="000000"/>
              </w:rPr>
            </w:pPr>
          </w:p>
          <w:p w:rsidR="006709F9" w:rsidRPr="00037B35" w:rsidRDefault="006709F9" w:rsidP="006709F9">
            <w:pPr>
              <w:rPr>
                <w:b/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ind w:right="-110"/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:rsidR="006709F9" w:rsidRPr="00037B35" w:rsidRDefault="00504A58" w:rsidP="006709F9">
            <w:pPr>
              <w:ind w:right="-110"/>
              <w:jc w:val="right"/>
              <w:rPr>
                <w:color w:val="000000"/>
              </w:rPr>
            </w:pPr>
            <w:r>
              <w:rPr>
                <w:color w:val="000000"/>
              </w:rPr>
              <w:t>Завідувач кафедри соціології і публічного управління</w:t>
            </w:r>
            <w:r w:rsidR="006709F9" w:rsidRPr="00037B35">
              <w:rPr>
                <w:color w:val="000000"/>
              </w:rPr>
              <w:t xml:space="preserve"> 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FB42F4" w:rsidRDefault="006709F9" w:rsidP="006709F9">
            <w:pPr>
              <w:ind w:right="-110"/>
              <w:jc w:val="right"/>
              <w:rPr>
                <w:color w:val="000000"/>
                <w:lang w:val="ru-RU"/>
              </w:rPr>
            </w:pPr>
            <w:r w:rsidRPr="00037B35">
              <w:rPr>
                <w:color w:val="000000"/>
              </w:rPr>
              <w:t>_______________</w:t>
            </w:r>
            <w:r w:rsidR="00504A58">
              <w:rPr>
                <w:color w:val="000000"/>
              </w:rPr>
              <w:t xml:space="preserve"> В.М. Мороз</w:t>
            </w:r>
          </w:p>
          <w:p w:rsidR="006709F9" w:rsidRPr="00037B35" w:rsidRDefault="006709F9" w:rsidP="006709F9">
            <w:pPr>
              <w:ind w:right="601"/>
              <w:jc w:val="right"/>
              <w:rPr>
                <w:color w:val="000000"/>
              </w:rPr>
            </w:pPr>
          </w:p>
          <w:p w:rsidR="006709F9" w:rsidRPr="00037B35" w:rsidRDefault="00560A26" w:rsidP="006709F9">
            <w:pPr>
              <w:tabs>
                <w:tab w:val="left" w:pos="4886"/>
              </w:tabs>
              <w:ind w:right="-110" w:firstLine="602"/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jc w:val="right"/>
              <w:rPr>
                <w:b/>
                <w:color w:val="000000"/>
              </w:rPr>
            </w:pPr>
            <w:r w:rsidRPr="00037B35">
              <w:rPr>
                <w:b/>
                <w:color w:val="000000"/>
              </w:rPr>
              <w:t>ПОГОДЖЕНО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 Декан факультету соціально-гуманітарних технологій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  <w:r w:rsidRPr="00037B35">
              <w:rPr>
                <w:color w:val="000000"/>
              </w:rPr>
              <w:t xml:space="preserve"> _______________А.В. </w:t>
            </w:r>
            <w:proofErr w:type="spellStart"/>
            <w:r w:rsidRPr="00037B35">
              <w:rPr>
                <w:color w:val="000000"/>
              </w:rPr>
              <w:t>Кіпенський</w:t>
            </w:r>
            <w:proofErr w:type="spellEnd"/>
            <w:r w:rsidRPr="00037B35">
              <w:rPr>
                <w:color w:val="000000"/>
              </w:rPr>
              <w:t xml:space="preserve"> 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  <w:p w:rsidR="006709F9" w:rsidRPr="00037B35" w:rsidRDefault="00504A58" w:rsidP="006709F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«____»_______________2021</w:t>
            </w:r>
            <w:r w:rsidR="006709F9" w:rsidRPr="00037B35">
              <w:rPr>
                <w:color w:val="000000"/>
              </w:rPr>
              <w:t xml:space="preserve"> р.</w:t>
            </w:r>
          </w:p>
          <w:p w:rsidR="006709F9" w:rsidRPr="00037B35" w:rsidRDefault="006709F9" w:rsidP="006709F9">
            <w:pPr>
              <w:jc w:val="right"/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</w:tr>
      <w:tr w:rsidR="006709F9" w:rsidRPr="00037B35" w:rsidTr="006709F9">
        <w:tc>
          <w:tcPr>
            <w:tcW w:w="5102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6709F9" w:rsidRPr="00037B35" w:rsidRDefault="006709F9" w:rsidP="006709F9">
            <w:pPr>
              <w:rPr>
                <w:color w:val="000000"/>
              </w:rPr>
            </w:pPr>
          </w:p>
        </w:tc>
      </w:tr>
    </w:tbl>
    <w:p w:rsidR="006709F9" w:rsidRPr="00037B35" w:rsidRDefault="006709F9" w:rsidP="006709F9">
      <w:pPr>
        <w:pStyle w:val="af3"/>
        <w:spacing w:before="240" w:after="0"/>
        <w:ind w:left="0" w:firstLine="720"/>
        <w:jc w:val="both"/>
        <w:rPr>
          <w:b/>
          <w:caps/>
        </w:rPr>
      </w:pPr>
      <w:r w:rsidRPr="00037B35">
        <w:rPr>
          <w:b/>
          <w:caps/>
        </w:rPr>
        <w:t>Затверджено та надано чинності</w:t>
      </w:r>
    </w:p>
    <w:p w:rsidR="006709F9" w:rsidRPr="00037B35" w:rsidRDefault="006709F9" w:rsidP="006709F9">
      <w:pPr>
        <w:pStyle w:val="af3"/>
        <w:spacing w:before="240" w:after="0"/>
        <w:ind w:left="0" w:firstLine="720"/>
        <w:jc w:val="both"/>
      </w:pPr>
      <w:r w:rsidRPr="00037B35">
        <w:t xml:space="preserve">Наказом ректора </w:t>
      </w:r>
      <w:proofErr w:type="spellStart"/>
      <w:r w:rsidRPr="00037B35">
        <w:t>Національного</w:t>
      </w:r>
      <w:proofErr w:type="spellEnd"/>
      <w:r w:rsidRPr="00037B35">
        <w:t xml:space="preserve"> </w:t>
      </w:r>
      <w:proofErr w:type="spellStart"/>
      <w:r w:rsidRPr="00037B35">
        <w:t>технічного</w:t>
      </w:r>
      <w:proofErr w:type="spellEnd"/>
      <w:r w:rsidRPr="00037B35">
        <w:t xml:space="preserve"> </w:t>
      </w:r>
      <w:proofErr w:type="spellStart"/>
      <w:r w:rsidRPr="00037B35">
        <w:t>університету</w:t>
      </w:r>
      <w:proofErr w:type="spellEnd"/>
      <w:r w:rsidRPr="00037B35">
        <w:t xml:space="preserve"> «</w:t>
      </w:r>
      <w:proofErr w:type="spellStart"/>
      <w:r w:rsidRPr="00037B35">
        <w:rPr>
          <w:color w:val="000000"/>
        </w:rPr>
        <w:t>Харківськ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політехнічний</w:t>
      </w:r>
      <w:proofErr w:type="spellEnd"/>
      <w:r w:rsidRPr="00037B35">
        <w:rPr>
          <w:color w:val="000000"/>
        </w:rPr>
        <w:t xml:space="preserve"> </w:t>
      </w:r>
      <w:proofErr w:type="spellStart"/>
      <w:r w:rsidRPr="00037B35">
        <w:rPr>
          <w:color w:val="000000"/>
        </w:rPr>
        <w:t>інститут</w:t>
      </w:r>
      <w:proofErr w:type="spellEnd"/>
      <w:r w:rsidRPr="00037B35">
        <w:t xml:space="preserve">» </w:t>
      </w:r>
      <w:proofErr w:type="spellStart"/>
      <w:r w:rsidRPr="00037B35">
        <w:t>від</w:t>
      </w:r>
      <w:proofErr w:type="spellEnd"/>
      <w:r w:rsidRPr="00037B35">
        <w:t xml:space="preserve"> «_____» _____________20___ р. № ______.</w:t>
      </w:r>
    </w:p>
    <w:p w:rsidR="006709F9" w:rsidRPr="00037B35" w:rsidRDefault="006709F9" w:rsidP="006709F9">
      <w:pPr>
        <w:tabs>
          <w:tab w:val="left" w:pos="1174"/>
          <w:tab w:val="left" w:pos="9106"/>
        </w:tabs>
        <w:overflowPunct w:val="0"/>
        <w:autoSpaceDE w:val="0"/>
        <w:spacing w:line="360" w:lineRule="auto"/>
        <w:ind w:firstLine="680"/>
        <w:jc w:val="both"/>
        <w:textAlignment w:val="baseline"/>
      </w:pPr>
    </w:p>
    <w:p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</w:p>
    <w:p w:rsidR="006709F9" w:rsidRPr="00037B35" w:rsidRDefault="006709F9" w:rsidP="006709F9">
      <w:pPr>
        <w:pStyle w:val="af3"/>
        <w:spacing w:line="264" w:lineRule="auto"/>
        <w:ind w:firstLine="709"/>
        <w:jc w:val="both"/>
        <w:rPr>
          <w:b/>
          <w:i/>
        </w:rPr>
      </w:pPr>
      <w:proofErr w:type="spellStart"/>
      <w:r w:rsidRPr="00037B35">
        <w:rPr>
          <w:b/>
          <w:i/>
        </w:rPr>
        <w:t>Ця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освітньо-професійна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програма</w:t>
      </w:r>
      <w:proofErr w:type="spellEnd"/>
      <w:r w:rsidRPr="00037B35">
        <w:rPr>
          <w:b/>
          <w:i/>
        </w:rPr>
        <w:t xml:space="preserve"> не </w:t>
      </w:r>
      <w:proofErr w:type="spellStart"/>
      <w:r w:rsidRPr="00037B35">
        <w:rPr>
          <w:b/>
          <w:i/>
        </w:rPr>
        <w:t>може</w:t>
      </w:r>
      <w:proofErr w:type="spellEnd"/>
      <w:r w:rsidRPr="00037B35">
        <w:rPr>
          <w:b/>
          <w:i/>
        </w:rPr>
        <w:t xml:space="preserve"> бути </w:t>
      </w:r>
      <w:proofErr w:type="spellStart"/>
      <w:r w:rsidRPr="00037B35">
        <w:rPr>
          <w:b/>
          <w:i/>
        </w:rPr>
        <w:t>повністю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аб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частков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відтворена</w:t>
      </w:r>
      <w:proofErr w:type="spellEnd"/>
      <w:r w:rsidRPr="00037B35">
        <w:rPr>
          <w:b/>
          <w:i/>
        </w:rPr>
        <w:t xml:space="preserve">, </w:t>
      </w:r>
      <w:proofErr w:type="spellStart"/>
      <w:r w:rsidRPr="00037B35">
        <w:rPr>
          <w:b/>
          <w:i/>
        </w:rPr>
        <w:t>тиражована</w:t>
      </w:r>
      <w:proofErr w:type="spellEnd"/>
      <w:r w:rsidRPr="00037B35">
        <w:rPr>
          <w:b/>
          <w:i/>
        </w:rPr>
        <w:t xml:space="preserve"> та </w:t>
      </w:r>
      <w:proofErr w:type="spellStart"/>
      <w:r w:rsidRPr="00037B35">
        <w:rPr>
          <w:b/>
          <w:i/>
        </w:rPr>
        <w:t>розповсюджена</w:t>
      </w:r>
      <w:proofErr w:type="spellEnd"/>
      <w:r w:rsidRPr="00037B35">
        <w:rPr>
          <w:b/>
          <w:i/>
        </w:rPr>
        <w:t xml:space="preserve"> без </w:t>
      </w:r>
      <w:proofErr w:type="spellStart"/>
      <w:r w:rsidRPr="00037B35">
        <w:rPr>
          <w:b/>
          <w:i/>
        </w:rPr>
        <w:t>дозволу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Національ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технічного</w:t>
      </w:r>
      <w:proofErr w:type="spellEnd"/>
      <w:r w:rsidRPr="00037B35">
        <w:rPr>
          <w:b/>
          <w:i/>
        </w:rPr>
        <w:t xml:space="preserve"> </w:t>
      </w:r>
      <w:proofErr w:type="spellStart"/>
      <w:r w:rsidRPr="00037B35">
        <w:rPr>
          <w:b/>
          <w:i/>
        </w:rPr>
        <w:t>університету</w:t>
      </w:r>
      <w:proofErr w:type="spellEnd"/>
      <w:r w:rsidRPr="00037B35">
        <w:rPr>
          <w:b/>
          <w:i/>
        </w:rPr>
        <w:t xml:space="preserve"> «</w:t>
      </w:r>
      <w:proofErr w:type="spellStart"/>
      <w:r w:rsidRPr="00037B35">
        <w:rPr>
          <w:b/>
          <w:i/>
          <w:color w:val="000000"/>
        </w:rPr>
        <w:t>Харківськ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політехнічний</w:t>
      </w:r>
      <w:proofErr w:type="spellEnd"/>
      <w:r w:rsidRPr="00037B35">
        <w:rPr>
          <w:b/>
          <w:i/>
          <w:color w:val="000000"/>
        </w:rPr>
        <w:t xml:space="preserve"> </w:t>
      </w:r>
      <w:proofErr w:type="spellStart"/>
      <w:r w:rsidRPr="00037B35">
        <w:rPr>
          <w:b/>
          <w:i/>
          <w:color w:val="000000"/>
        </w:rPr>
        <w:t>інститут</w:t>
      </w:r>
      <w:proofErr w:type="spellEnd"/>
      <w:r w:rsidRPr="00037B35">
        <w:rPr>
          <w:b/>
          <w:i/>
        </w:rPr>
        <w:t>».</w:t>
      </w:r>
    </w:p>
    <w:p w:rsidR="00091E83" w:rsidRPr="00037B35" w:rsidRDefault="00091E83" w:rsidP="00091E83">
      <w:pPr>
        <w:spacing w:after="200" w:line="276" w:lineRule="auto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br w:type="page"/>
      </w:r>
    </w:p>
    <w:p w:rsidR="00A27282" w:rsidRPr="00037B35" w:rsidRDefault="00A27282" w:rsidP="00A27282">
      <w:pPr>
        <w:spacing w:line="360" w:lineRule="auto"/>
        <w:ind w:firstLine="567"/>
        <w:jc w:val="center"/>
        <w:rPr>
          <w:b/>
          <w:sz w:val="28"/>
          <w:szCs w:val="28"/>
          <w:lang w:val="ru-RU"/>
        </w:rPr>
      </w:pPr>
      <w:r w:rsidRPr="00037B35">
        <w:rPr>
          <w:b/>
          <w:sz w:val="28"/>
          <w:szCs w:val="28"/>
          <w:lang w:val="ru-RU"/>
        </w:rPr>
        <w:lastRenderedPageBreak/>
        <w:t>ПЕРЕДМОВА</w:t>
      </w:r>
    </w:p>
    <w:p w:rsidR="00A27282" w:rsidRPr="00E81215" w:rsidRDefault="00A27282" w:rsidP="00E81215">
      <w:pPr>
        <w:spacing w:line="360" w:lineRule="auto"/>
        <w:ind w:firstLine="709"/>
        <w:jc w:val="center"/>
        <w:rPr>
          <w:b/>
          <w:sz w:val="28"/>
          <w:szCs w:val="28"/>
          <w:lang w:val="ru-RU"/>
        </w:rPr>
      </w:pPr>
    </w:p>
    <w:p w:rsidR="00FB42F4" w:rsidRPr="00E81215" w:rsidRDefault="00FB42F4" w:rsidP="00E8121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81215">
        <w:rPr>
          <w:color w:val="000000"/>
          <w:sz w:val="28"/>
          <w:szCs w:val="28"/>
        </w:rPr>
        <w:t xml:space="preserve">Відповідає Стандарту вищої освіти </w:t>
      </w:r>
      <w:r w:rsidRPr="00E81215">
        <w:rPr>
          <w:color w:val="000000"/>
          <w:sz w:val="28"/>
          <w:szCs w:val="28"/>
          <w:lang w:val="ru-RU"/>
        </w:rPr>
        <w:t xml:space="preserve">другого </w:t>
      </w:r>
      <w:r w:rsidRPr="00E81215">
        <w:rPr>
          <w:color w:val="000000"/>
          <w:sz w:val="28"/>
          <w:szCs w:val="28"/>
        </w:rPr>
        <w:t>(</w:t>
      </w:r>
      <w:proofErr w:type="spellStart"/>
      <w:r w:rsidRPr="00E81215">
        <w:rPr>
          <w:color w:val="000000"/>
          <w:sz w:val="28"/>
          <w:szCs w:val="28"/>
          <w:lang w:val="ru-RU"/>
        </w:rPr>
        <w:t>магістерського</w:t>
      </w:r>
      <w:proofErr w:type="spellEnd"/>
      <w:r w:rsidRPr="00E81215">
        <w:rPr>
          <w:color w:val="000000"/>
          <w:sz w:val="28"/>
          <w:szCs w:val="28"/>
        </w:rPr>
        <w:t xml:space="preserve">) рівня галузі знань 05 – «Спеціальні та поведінкові науки», спеціальності 054 «Соціологія», затверджено та введено в дію наказом Міністерства освіти і науки України від 05.01.2021 № 14. Розроблено групою </w:t>
      </w:r>
      <w:r w:rsidR="00543EB6">
        <w:rPr>
          <w:color w:val="000000"/>
          <w:sz w:val="28"/>
          <w:szCs w:val="28"/>
        </w:rPr>
        <w:t>забез</w:t>
      </w:r>
      <w:r w:rsidR="00560A26">
        <w:rPr>
          <w:color w:val="000000"/>
          <w:sz w:val="28"/>
          <w:szCs w:val="28"/>
        </w:rPr>
        <w:t>печення якості освіти та супрово</w:t>
      </w:r>
      <w:r w:rsidR="00543EB6">
        <w:rPr>
          <w:color w:val="000000"/>
          <w:sz w:val="28"/>
          <w:szCs w:val="28"/>
        </w:rPr>
        <w:t xml:space="preserve">ду </w:t>
      </w:r>
      <w:r w:rsidRPr="00E81215">
        <w:rPr>
          <w:color w:val="000000"/>
          <w:sz w:val="28"/>
          <w:szCs w:val="28"/>
        </w:rPr>
        <w:t xml:space="preserve">кафедри соціології і публічного управління факультету соціально-гуманітарних технологій </w:t>
      </w:r>
      <w:r w:rsidRPr="00E81215">
        <w:rPr>
          <w:sz w:val="28"/>
          <w:szCs w:val="28"/>
        </w:rPr>
        <w:t>Національного технічного університету «</w:t>
      </w:r>
      <w:r w:rsidRPr="00E81215">
        <w:rPr>
          <w:color w:val="000000"/>
          <w:sz w:val="28"/>
          <w:szCs w:val="28"/>
        </w:rPr>
        <w:t>Харківський політехнічний інститут</w:t>
      </w:r>
      <w:r w:rsidRPr="00E81215">
        <w:rPr>
          <w:sz w:val="28"/>
          <w:szCs w:val="28"/>
        </w:rPr>
        <w:t xml:space="preserve">» </w:t>
      </w:r>
      <w:r w:rsidRPr="00E81215">
        <w:rPr>
          <w:color w:val="000000"/>
          <w:sz w:val="28"/>
          <w:szCs w:val="28"/>
        </w:rPr>
        <w:t>у складі:</w:t>
      </w:r>
    </w:p>
    <w:p w:rsidR="00A27282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color w:val="000000"/>
          <w:sz w:val="28"/>
          <w:szCs w:val="28"/>
          <w:lang w:val="uk-UA"/>
        </w:rPr>
      </w:pPr>
      <w:r w:rsidRPr="00E81215">
        <w:rPr>
          <w:rFonts w:eastAsia="Calibri"/>
          <w:b/>
          <w:sz w:val="28"/>
          <w:szCs w:val="28"/>
          <w:lang w:val="uk-UA"/>
        </w:rPr>
        <w:t>Керівник проектної групи</w:t>
      </w:r>
      <w:r w:rsidRPr="00E81215">
        <w:rPr>
          <w:rFonts w:eastAsia="Calibri"/>
          <w:sz w:val="28"/>
          <w:szCs w:val="28"/>
          <w:lang w:val="uk-UA"/>
        </w:rPr>
        <w:t xml:space="preserve"> (гарант освітньої програми)</w:t>
      </w:r>
      <w:r w:rsidR="00A27282" w:rsidRPr="00E81215">
        <w:rPr>
          <w:color w:val="000000"/>
          <w:sz w:val="28"/>
          <w:szCs w:val="28"/>
          <w:lang w:val="uk-UA"/>
        </w:rPr>
        <w:t>:</w:t>
      </w:r>
    </w:p>
    <w:p w:rsidR="00FB42F4" w:rsidRPr="00E81215" w:rsidRDefault="00FB42F4" w:rsidP="00E81215">
      <w:pPr>
        <w:pStyle w:val="af3"/>
        <w:spacing w:after="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val="uk-UA"/>
        </w:rPr>
      </w:pPr>
      <w:proofErr w:type="spellStart"/>
      <w:r w:rsidRPr="00E81215">
        <w:rPr>
          <w:rFonts w:eastAsia="Calibri"/>
          <w:color w:val="000000"/>
          <w:sz w:val="28"/>
          <w:szCs w:val="28"/>
          <w:lang w:val="uk-UA"/>
        </w:rPr>
        <w:t>Калагін</w:t>
      </w:r>
      <w:proofErr w:type="spellEnd"/>
      <w:r w:rsidRPr="00E81215">
        <w:rPr>
          <w:rFonts w:eastAsia="Calibri"/>
          <w:color w:val="000000"/>
          <w:sz w:val="28"/>
          <w:szCs w:val="28"/>
          <w:lang w:val="uk-UA"/>
        </w:rPr>
        <w:t xml:space="preserve"> Юрій Аркадійович – доктор соціологічних наук, професор, професор кафедри соціології і публічного управління.</w:t>
      </w:r>
    </w:p>
    <w:p w:rsidR="00FB42F4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b/>
          <w:color w:val="000000"/>
          <w:sz w:val="28"/>
          <w:szCs w:val="28"/>
        </w:rPr>
      </w:pPr>
      <w:r w:rsidRPr="00E81215">
        <w:rPr>
          <w:b/>
          <w:color w:val="000000"/>
          <w:sz w:val="28"/>
          <w:szCs w:val="28"/>
        </w:rPr>
        <w:t>Члени проектної групи:</w:t>
      </w:r>
    </w:p>
    <w:p w:rsidR="00A27282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proofErr w:type="spellStart"/>
      <w:r w:rsidRPr="00E81215">
        <w:rPr>
          <w:rStyle w:val="fontstyle21"/>
          <w:rFonts w:ascii="Times New Roman" w:hAnsi="Times New Roman"/>
          <w:sz w:val="28"/>
          <w:szCs w:val="28"/>
        </w:rPr>
        <w:t>Рущенко</w:t>
      </w:r>
      <w:proofErr w:type="spellEnd"/>
      <w:r w:rsidRPr="00E81215">
        <w:rPr>
          <w:rStyle w:val="fontstyle21"/>
          <w:rFonts w:ascii="Times New Roman" w:hAnsi="Times New Roman"/>
          <w:sz w:val="28"/>
          <w:szCs w:val="28"/>
        </w:rPr>
        <w:t xml:space="preserve"> Ігор Петрович – д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октор соціологічних наук, професор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, </w:t>
      </w:r>
      <w:r w:rsidR="00A27282" w:rsidRPr="00E81215">
        <w:rPr>
          <w:color w:val="000000"/>
          <w:sz w:val="28"/>
          <w:szCs w:val="28"/>
        </w:rPr>
        <w:t xml:space="preserve">професор кафедри 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соціології</w:t>
      </w:r>
      <w:r w:rsidR="00E81215">
        <w:rPr>
          <w:rStyle w:val="fontstyle21"/>
          <w:rFonts w:ascii="Times New Roman" w:hAnsi="Times New Roman"/>
          <w:sz w:val="28"/>
          <w:szCs w:val="28"/>
        </w:rPr>
        <w:t xml:space="preserve"> </w:t>
      </w:r>
      <w:r w:rsidR="00E81215" w:rsidRPr="00E81215">
        <w:rPr>
          <w:color w:val="000000"/>
          <w:sz w:val="28"/>
          <w:szCs w:val="28"/>
        </w:rPr>
        <w:t>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:rsidR="00E81215" w:rsidRPr="00E81215" w:rsidRDefault="00E81215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rStyle w:val="fontstyle21"/>
          <w:rFonts w:ascii="Times New Roman" w:hAnsi="Times New Roman"/>
          <w:sz w:val="28"/>
          <w:szCs w:val="28"/>
        </w:rPr>
      </w:pPr>
      <w:r>
        <w:rPr>
          <w:rStyle w:val="fontstyle21"/>
          <w:rFonts w:ascii="Times New Roman" w:hAnsi="Times New Roman"/>
          <w:sz w:val="28"/>
          <w:szCs w:val="28"/>
        </w:rPr>
        <w:t xml:space="preserve">Ляшенко Наталя Олександрівна - </w:t>
      </w:r>
      <w:r w:rsidRPr="00E81215">
        <w:rPr>
          <w:rStyle w:val="fontstyle21"/>
          <w:rFonts w:ascii="Times New Roman" w:hAnsi="Times New Roman"/>
          <w:sz w:val="28"/>
          <w:szCs w:val="28"/>
        </w:rPr>
        <w:t>к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кафедри </w:t>
      </w:r>
      <w:r w:rsidRPr="00E81215">
        <w:rPr>
          <w:color w:val="000000"/>
          <w:sz w:val="28"/>
          <w:szCs w:val="28"/>
        </w:rPr>
        <w:t>соціології і публічного управління</w:t>
      </w:r>
    </w:p>
    <w:p w:rsidR="00A27282" w:rsidRPr="00E81215" w:rsidRDefault="00FB42F4" w:rsidP="00E81215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color w:val="000000"/>
          <w:sz w:val="28"/>
          <w:szCs w:val="28"/>
        </w:rPr>
      </w:pPr>
      <w:proofErr w:type="spellStart"/>
      <w:r w:rsidRPr="00E81215">
        <w:rPr>
          <w:color w:val="000000"/>
          <w:sz w:val="28"/>
          <w:szCs w:val="28"/>
        </w:rPr>
        <w:t>Шанідзе</w:t>
      </w:r>
      <w:proofErr w:type="spellEnd"/>
      <w:r w:rsidRPr="00E81215">
        <w:rPr>
          <w:color w:val="000000"/>
          <w:sz w:val="28"/>
          <w:szCs w:val="28"/>
        </w:rPr>
        <w:t xml:space="preserve"> Надія </w:t>
      </w:r>
      <w:r w:rsidRPr="00E81215">
        <w:rPr>
          <w:rStyle w:val="fontstyle21"/>
          <w:rFonts w:ascii="Times New Roman" w:hAnsi="Times New Roman"/>
          <w:sz w:val="28"/>
          <w:szCs w:val="28"/>
        </w:rPr>
        <w:t xml:space="preserve"> Олександрівна – к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андидат соціологічних наук, доцент, доцент</w:t>
      </w:r>
      <w:r w:rsidRPr="00E81215">
        <w:rPr>
          <w:color w:val="000000"/>
          <w:sz w:val="28"/>
          <w:szCs w:val="28"/>
        </w:rPr>
        <w:t xml:space="preserve"> </w:t>
      </w:r>
      <w:r w:rsidR="00E81215">
        <w:rPr>
          <w:rStyle w:val="fontstyle21"/>
          <w:rFonts w:ascii="Times New Roman" w:hAnsi="Times New Roman"/>
          <w:sz w:val="28"/>
          <w:szCs w:val="28"/>
        </w:rPr>
        <w:t>кафедри соціології і публічного управління</w:t>
      </w:r>
      <w:r w:rsidR="00A27282" w:rsidRPr="00E81215">
        <w:rPr>
          <w:rStyle w:val="fontstyle21"/>
          <w:rFonts w:ascii="Times New Roman" w:hAnsi="Times New Roman"/>
          <w:sz w:val="28"/>
          <w:szCs w:val="28"/>
        </w:rPr>
        <w:t>.</w:t>
      </w:r>
    </w:p>
    <w:p w:rsidR="00A27282" w:rsidRPr="00E81215" w:rsidRDefault="00A27282" w:rsidP="00E81215">
      <w:pPr>
        <w:pStyle w:val="a5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29560A">
        <w:rPr>
          <w:rFonts w:ascii="Times New Roman" w:hAnsi="Times New Roman"/>
          <w:b/>
          <w:color w:val="000000"/>
          <w:sz w:val="28"/>
          <w:szCs w:val="28"/>
        </w:rPr>
        <w:t>Рецензенти:</w:t>
      </w:r>
      <w:r w:rsidR="00A8325F">
        <w:rPr>
          <w:rFonts w:ascii="Times New Roman" w:hAnsi="Times New Roman"/>
          <w:b/>
          <w:color w:val="000000"/>
          <w:sz w:val="28"/>
          <w:szCs w:val="28"/>
        </w:rPr>
        <w:t xml:space="preserve"> фахівці, </w:t>
      </w:r>
      <w:proofErr w:type="spellStart"/>
      <w:r w:rsidR="00A8325F">
        <w:rPr>
          <w:rFonts w:ascii="Times New Roman" w:hAnsi="Times New Roman"/>
          <w:b/>
          <w:color w:val="000000"/>
          <w:sz w:val="28"/>
          <w:szCs w:val="28"/>
        </w:rPr>
        <w:t>стейкхолдери</w:t>
      </w:r>
      <w:proofErr w:type="spellEnd"/>
      <w:r w:rsidR="00A8325F">
        <w:rPr>
          <w:rFonts w:ascii="Times New Roman" w:hAnsi="Times New Roman"/>
          <w:b/>
          <w:color w:val="000000"/>
          <w:sz w:val="28"/>
          <w:szCs w:val="28"/>
        </w:rPr>
        <w:t>, випускники</w:t>
      </w:r>
    </w:p>
    <w:p w:rsidR="00EE0236" w:rsidRDefault="00EE0236"/>
    <w:tbl>
      <w:tblPr>
        <w:tblpPr w:leftFromText="180" w:rightFromText="180" w:vertAnchor="page" w:horzAnchor="margin" w:tblpX="499" w:tblpY="915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41"/>
        <w:gridCol w:w="142"/>
        <w:gridCol w:w="6946"/>
      </w:tblGrid>
      <w:tr w:rsidR="00091E83" w:rsidRPr="00037B35" w:rsidTr="006709F9">
        <w:trPr>
          <w:trHeight w:val="89"/>
        </w:trPr>
        <w:tc>
          <w:tcPr>
            <w:tcW w:w="93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EE0236" w:rsidRPr="00543EB6" w:rsidRDefault="00EE0236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  <w:sz w:val="28"/>
                <w:szCs w:val="28"/>
              </w:rPr>
            </w:pP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037B35">
              <w:rPr>
                <w:b/>
                <w:bCs/>
                <w:iCs/>
                <w:sz w:val="28"/>
                <w:szCs w:val="28"/>
              </w:rPr>
              <w:t xml:space="preserve">І. Профіль освітньої програми зі спеціальності </w:t>
            </w:r>
            <w:r w:rsidRPr="00037B35">
              <w:rPr>
                <w:b/>
                <w:sz w:val="28"/>
                <w:szCs w:val="28"/>
              </w:rPr>
              <w:t xml:space="preserve">054 «Соціологія»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  <w:iCs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</w:rPr>
            </w:pPr>
            <w:r w:rsidRPr="00037B35">
              <w:rPr>
                <w:b/>
              </w:rPr>
              <w:t>1 – Загальна інформаці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Вищий навчальний заклад та структурний підрозділ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rPr>
                <w:lang w:val="ru-RU"/>
              </w:rPr>
              <w:t>Н</w:t>
            </w:r>
            <w:proofErr w:type="spellStart"/>
            <w:r w:rsidRPr="00037B35">
              <w:t>аціональний</w:t>
            </w:r>
            <w:proofErr w:type="spellEnd"/>
            <w:r w:rsidRPr="00037B35">
              <w:t xml:space="preserve"> технічний університет «Харківський політехнічний інститут»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t xml:space="preserve">факультет соціально-гуманітарних технологій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Ступінь вищої освіти та назва кваліфікації мовою ор</w:t>
            </w:r>
            <w:r w:rsidR="007239BB" w:rsidRPr="00037B35">
              <w:rPr>
                <w:b/>
                <w:iCs/>
              </w:rPr>
              <w:t>и</w:t>
            </w:r>
            <w:r w:rsidRPr="00037B35">
              <w:rPr>
                <w:b/>
                <w:iCs/>
              </w:rPr>
              <w:t>гінал</w:t>
            </w:r>
            <w:r w:rsidR="007239BB" w:rsidRPr="00037B35">
              <w:rPr>
                <w:b/>
                <w:iCs/>
              </w:rPr>
              <w:t>у</w:t>
            </w:r>
          </w:p>
        </w:tc>
        <w:tc>
          <w:tcPr>
            <w:tcW w:w="6946" w:type="dxa"/>
            <w:tcBorders>
              <w:top w:val="single" w:sz="4" w:space="0" w:color="auto"/>
            </w:tcBorders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 xml:space="preserve">Магістр.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iCs/>
              </w:rPr>
            </w:pPr>
            <w:r w:rsidRPr="00037B35">
              <w:rPr>
                <w:iCs/>
              </w:rPr>
              <w:t>Магістр з соціології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iCs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Офіційна назва освітньої програми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>Освітньо-професійна програма.</w:t>
            </w:r>
          </w:p>
          <w:p w:rsidR="00091E83" w:rsidRPr="00037B35" w:rsidRDefault="00091E83" w:rsidP="00560A26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>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ип диплому та обсяг освітньої програми</w:t>
            </w:r>
          </w:p>
        </w:tc>
        <w:tc>
          <w:tcPr>
            <w:tcW w:w="6946" w:type="dxa"/>
            <w:shd w:val="clear" w:color="auto" w:fill="auto"/>
            <w:vAlign w:val="center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037B35">
              <w:rPr>
                <w:iCs/>
              </w:rPr>
              <w:t>Одиничний, .</w:t>
            </w:r>
            <w:r w:rsidRPr="00037B35">
              <w:t>90 кредитів ЄКТС, термін навчання 1</w:t>
            </w:r>
            <w:r w:rsidR="007239BB" w:rsidRPr="00037B35">
              <w:t xml:space="preserve"> рік 4 місяці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>Наявність акредитації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7239BB" w:rsidP="00984277">
            <w:pPr>
              <w:spacing w:line="360" w:lineRule="auto"/>
              <w:rPr>
                <w:lang w:val="ru-RU"/>
              </w:rPr>
            </w:pPr>
            <w:r w:rsidRPr="00037B35">
              <w:t xml:space="preserve">Сертифікат про акредитацію: серія </w:t>
            </w:r>
            <w:r w:rsidR="00984277" w:rsidRPr="00037B35">
              <w:t>У</w:t>
            </w:r>
            <w:r w:rsidRPr="00037B35">
              <w:t xml:space="preserve">Д № </w:t>
            </w:r>
            <w:r w:rsidR="00984277" w:rsidRPr="00037B35">
              <w:t>21002096</w:t>
            </w:r>
            <w:r w:rsidRPr="00037B35">
              <w:t xml:space="preserve"> від 2</w:t>
            </w:r>
            <w:r w:rsidR="00984277" w:rsidRPr="00037B35">
              <w:t>8</w:t>
            </w:r>
            <w:r w:rsidRPr="00037B35">
              <w:t xml:space="preserve"> </w:t>
            </w:r>
            <w:r w:rsidR="00984277" w:rsidRPr="00037B35">
              <w:t>лютого</w:t>
            </w:r>
            <w:r w:rsidRPr="00037B35">
              <w:t xml:space="preserve"> 2018 р.</w:t>
            </w:r>
            <w:r w:rsidR="00E37E32" w:rsidRPr="00037B35"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Цикл/рівень 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543EB6" w:rsidP="006709F9">
            <w:pPr>
              <w:autoSpaceDE w:val="0"/>
              <w:autoSpaceDN w:val="0"/>
              <w:adjustRightInd w:val="0"/>
              <w:jc w:val="both"/>
            </w:pPr>
            <w:r>
              <w:t>НРК України - 7</w:t>
            </w:r>
            <w:r w:rsidR="00091E83" w:rsidRPr="00037B35">
              <w:t xml:space="preserve"> рівень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 w:rsidRPr="00037B35">
              <w:rPr>
                <w:bCs/>
                <w:lang w:val="en-US"/>
              </w:rPr>
              <w:t>FQ</w:t>
            </w:r>
            <w:r w:rsidRPr="00037B35">
              <w:rPr>
                <w:bCs/>
              </w:rPr>
              <w:t>-</w:t>
            </w:r>
            <w:r w:rsidRPr="00037B35">
              <w:rPr>
                <w:bCs/>
                <w:lang w:val="en-US"/>
              </w:rPr>
              <w:t>EHEA</w:t>
            </w:r>
            <w:r w:rsidRPr="00037B35">
              <w:rPr>
                <w:bCs/>
              </w:rPr>
              <w:t xml:space="preserve"> - другий цикл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rPr>
                <w:shd w:val="clear" w:color="auto" w:fill="FFFFFF"/>
              </w:rPr>
              <w:t>EQF LLL – 7 рівень</w:t>
            </w:r>
            <w:r w:rsidRPr="00037B35">
              <w:rPr>
                <w:bCs/>
              </w:rPr>
              <w:t xml:space="preserve"> 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Передумов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lang w:val="ru-RU"/>
              </w:rPr>
            </w:pPr>
            <w:r w:rsidRPr="00037B35">
              <w:t xml:space="preserve">наявність ступеня </w:t>
            </w:r>
            <w:r w:rsidRPr="00037B35">
              <w:rPr>
                <w:lang w:val="ru-RU"/>
              </w:rPr>
              <w:t>«</w:t>
            </w:r>
            <w:r w:rsidRPr="00037B35">
              <w:t>бакалавр</w:t>
            </w:r>
            <w:r w:rsidRPr="00037B35">
              <w:rPr>
                <w:lang w:val="ru-RU"/>
              </w:rPr>
              <w:t>»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Мова виклада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</w:pPr>
            <w:r w:rsidRPr="00037B35">
              <w:t>Українська мова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Термін дії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543EB6" w:rsidP="006709F9">
            <w:pPr>
              <w:autoSpaceDE w:val="0"/>
              <w:autoSpaceDN w:val="0"/>
              <w:adjustRightInd w:val="0"/>
              <w:rPr>
                <w:bCs/>
              </w:rPr>
            </w:pPr>
            <w:r>
              <w:rPr>
                <w:bCs/>
              </w:rPr>
              <w:t>Оновлюється щорічно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/>
                <w:iCs/>
              </w:rPr>
            </w:pPr>
            <w:r w:rsidRPr="00037B35">
              <w:rPr>
                <w:b/>
                <w:iCs/>
              </w:rPr>
              <w:t>Інтернет – адреса постійного розміщення опису освітньої програми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76" w:lineRule="auto"/>
              <w:rPr>
                <w:bCs/>
              </w:rPr>
            </w:pPr>
            <w:r w:rsidRPr="00037B35">
              <w:rPr>
                <w:bCs/>
              </w:rPr>
              <w:t>http://web.kpi.kharkov.ua/sp/054-sotsiologiya-magistr/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2 - Мета освітньої програми</w:t>
            </w:r>
          </w:p>
        </w:tc>
      </w:tr>
      <w:tr w:rsidR="00091E83" w:rsidRPr="00037B35" w:rsidTr="006709F9">
        <w:trPr>
          <w:trHeight w:val="564"/>
        </w:trPr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</w:pPr>
            <w:r w:rsidRPr="00037B35">
              <w:t xml:space="preserve">Підготовка магістра з соціології, які володіють належними </w:t>
            </w:r>
            <w:proofErr w:type="spellStart"/>
            <w:r w:rsidRPr="00037B35">
              <w:t>компетентностями</w:t>
            </w:r>
            <w:proofErr w:type="spellEnd"/>
            <w:r w:rsidRPr="00037B35">
              <w:t>, необхідними для здійснення 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 та  соціологічного забезпечення маркетингової та рекламної діяльності</w:t>
            </w:r>
          </w:p>
        </w:tc>
      </w:tr>
      <w:tr w:rsidR="00091E83" w:rsidRPr="00037B35" w:rsidTr="006709F9">
        <w:trPr>
          <w:trHeight w:val="33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3 - Характеристика освітньої програми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едметна</w:t>
            </w:r>
          </w:p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 xml:space="preserve">область (галузь знань, спеціальність, </w:t>
            </w:r>
            <w:r w:rsidR="007239BB" w:rsidRPr="00037B35">
              <w:rPr>
                <w:b/>
                <w:iCs/>
              </w:rPr>
              <w:t>програма</w:t>
            </w:r>
            <w:r w:rsidRPr="00037B35">
              <w:rPr>
                <w:b/>
                <w:iCs/>
              </w:rPr>
              <w:t>)</w:t>
            </w:r>
          </w:p>
        </w:tc>
        <w:tc>
          <w:tcPr>
            <w:tcW w:w="7229" w:type="dxa"/>
            <w:gridSpan w:val="3"/>
            <w:vAlign w:val="center"/>
          </w:tcPr>
          <w:p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05 Соціальні та поведінкові науки.</w:t>
            </w:r>
          </w:p>
          <w:p w:rsidR="00091E83" w:rsidRPr="00037B35" w:rsidRDefault="00091E83" w:rsidP="006709F9">
            <w:pPr>
              <w:pStyle w:val="14"/>
              <w:ind w:left="176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Спеціальність - 054 «Соціологія».</w:t>
            </w:r>
          </w:p>
          <w:p w:rsidR="00091E83" w:rsidRPr="00037B35" w:rsidRDefault="007239BB" w:rsidP="00560A26">
            <w:pPr>
              <w:pStyle w:val="14"/>
              <w:ind w:left="176"/>
              <w:rPr>
                <w:rFonts w:ascii="Times New Roman" w:hAnsi="Times New Roman"/>
                <w:bCs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>Програма: Соці</w:t>
            </w:r>
            <w:r w:rsidR="00560A26">
              <w:rPr>
                <w:rFonts w:ascii="Times New Roman" w:hAnsi="Times New Roman"/>
                <w:bCs/>
                <w:sz w:val="24"/>
                <w:szCs w:val="24"/>
              </w:rPr>
              <w:t>альні технології в економіці</w:t>
            </w:r>
            <w:r w:rsidRPr="00037B3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рієнтація освітньої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  <w:vAlign w:val="center"/>
          </w:tcPr>
          <w:p w:rsidR="00091E83" w:rsidRPr="00037B35" w:rsidRDefault="00091E83" w:rsidP="006709F9">
            <w:pPr>
              <w:shd w:val="clear" w:color="auto" w:fill="FFFFFF"/>
              <w:spacing w:line="240" w:lineRule="exact"/>
            </w:pPr>
            <w:r w:rsidRPr="00037B35">
              <w:t>Освітньо-професійна; прикладна орієнтація</w:t>
            </w:r>
          </w:p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</w:p>
        </w:tc>
      </w:tr>
      <w:tr w:rsidR="00091E83" w:rsidRPr="00037B35" w:rsidTr="006709F9">
        <w:trPr>
          <w:trHeight w:val="698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Основний фокус освітньої програми та спеціалізації</w:t>
            </w:r>
          </w:p>
        </w:tc>
        <w:tc>
          <w:tcPr>
            <w:tcW w:w="7229" w:type="dxa"/>
            <w:gridSpan w:val="3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Cs/>
              </w:rPr>
            </w:pPr>
            <w:r w:rsidRPr="00037B35">
              <w:rPr>
                <w:bCs/>
              </w:rPr>
              <w:t>«</w:t>
            </w:r>
            <w:r w:rsidR="00560A26" w:rsidRPr="00037B35">
              <w:rPr>
                <w:bCs/>
              </w:rPr>
              <w:t xml:space="preserve"> Соці</w:t>
            </w:r>
            <w:r w:rsidR="00560A26">
              <w:rPr>
                <w:bCs/>
              </w:rPr>
              <w:t>альні технології в економіці</w:t>
            </w:r>
            <w:r w:rsidRPr="00037B35">
              <w:rPr>
                <w:bCs/>
              </w:rPr>
              <w:t>»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Cs/>
              </w:rPr>
              <w:t>спеціальна освіта з</w:t>
            </w:r>
            <w:r w:rsidRPr="00037B35">
              <w:rPr>
                <w:b/>
                <w:bCs/>
              </w:rPr>
              <w:t xml:space="preserve"> </w:t>
            </w:r>
            <w:r w:rsidRPr="00037B35">
              <w:rPr>
                <w:bCs/>
                <w:lang w:eastAsia="uk-UA"/>
              </w:rPr>
              <w:t>соціологічного забезпечення маркетингової та рекламної діяльності</w:t>
            </w:r>
            <w:r w:rsidRPr="00037B35">
              <w:rPr>
                <w:b/>
                <w:bCs/>
              </w:rPr>
              <w:t xml:space="preserve"> /</w:t>
            </w:r>
            <w:r w:rsidRPr="00037B35">
              <w:rPr>
                <w:bCs/>
              </w:rPr>
              <w:t>с</w:t>
            </w:r>
            <w:r w:rsidRPr="00037B35">
              <w:rPr>
                <w:bCs/>
                <w:lang w:eastAsia="uk-UA"/>
              </w:rPr>
              <w:t>оціологічного супроводу управління соціально-економічними процесами в організаціях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  <w:r w:rsidRPr="00037B35">
              <w:rPr>
                <w:b/>
                <w:bCs/>
              </w:rPr>
              <w:t>Ключові слова:</w:t>
            </w:r>
            <w:r w:rsidRPr="00037B35">
              <w:t xml:space="preserve"> соціологія управління, персонал, людські ресурси, соціологія маркетингу, споживча поведінка, кадрова безпека, управління персоналом, соціальні організації, соціальні технології, соціальні конфлікти, рекламна діяльність, маркетингова діяльність. </w:t>
            </w:r>
          </w:p>
        </w:tc>
      </w:tr>
      <w:tr w:rsidR="00091E83" w:rsidRPr="00037B35" w:rsidTr="006709F9">
        <w:trPr>
          <w:trHeight w:val="20"/>
        </w:trPr>
        <w:tc>
          <w:tcPr>
            <w:tcW w:w="2093" w:type="dxa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>Особливості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рограми</w:t>
            </w:r>
          </w:p>
        </w:tc>
        <w:tc>
          <w:tcPr>
            <w:tcW w:w="7229" w:type="dxa"/>
            <w:gridSpan w:val="3"/>
          </w:tcPr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>Програмою передбачена обов’язкова переддипломна практика, що проходить у провідних фахових організаціях</w:t>
            </w:r>
          </w:p>
          <w:p w:rsidR="00091E83" w:rsidRPr="00037B35" w:rsidRDefault="00091E83" w:rsidP="006709F9">
            <w:pPr>
              <w:shd w:val="clear" w:color="auto" w:fill="FFFFFF"/>
              <w:spacing w:line="240" w:lineRule="exact"/>
              <w:jc w:val="both"/>
            </w:pPr>
            <w:r w:rsidRPr="00037B35">
              <w:t xml:space="preserve">Наявність 2 </w:t>
            </w:r>
            <w:r w:rsidR="00E635E8">
              <w:t>профільованих пакетів</w:t>
            </w:r>
            <w:r w:rsidRPr="00037B35">
              <w:t>:</w:t>
            </w:r>
          </w:p>
          <w:p w:rsidR="00091E83" w:rsidRPr="0029560A" w:rsidRDefault="00E635E8" w:rsidP="006709F9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1 </w:t>
            </w:r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R</w:t>
            </w:r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val="ru-RU" w:eastAsia="uk-UA"/>
              </w:rPr>
              <w:t xml:space="preserve">,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Human</w:t>
            </w:r>
            <w:proofErr w:type="spellEnd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sources</w:t>
            </w:r>
            <w:proofErr w:type="spellEnd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val="ru-RU" w:eastAsia="uk-UA"/>
              </w:rPr>
              <w:t xml:space="preserve"> </w:t>
            </w:r>
            <w:proofErr w:type="spellStart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val="ru-RU" w:eastAsia="uk-UA"/>
              </w:rPr>
              <w:t>технології</w:t>
            </w:r>
            <w:proofErr w:type="spellEnd"/>
            <w:r w:rsidR="00FE442C" w:rsidRPr="0029560A">
              <w:rPr>
                <w:rFonts w:ascii="Times New Roman" w:hAnsi="Times New Roman"/>
                <w:bCs/>
                <w:sz w:val="24"/>
                <w:szCs w:val="24"/>
                <w:lang w:val="ru-RU" w:eastAsia="uk-UA"/>
              </w:rPr>
              <w:t>.</w:t>
            </w:r>
          </w:p>
          <w:p w:rsidR="00091E83" w:rsidRPr="00FE442C" w:rsidRDefault="00E635E8" w:rsidP="0029560A">
            <w:pPr>
              <w:pStyle w:val="a5"/>
              <w:shd w:val="clear" w:color="auto" w:fill="FFFFFF"/>
              <w:spacing w:line="240" w:lineRule="exact"/>
              <w:ind w:left="0"/>
              <w:jc w:val="both"/>
              <w:rPr>
                <w:rFonts w:ascii="Times New Roman" w:hAnsi="Times New Roman"/>
                <w:lang w:val="ru-RU"/>
              </w:rPr>
            </w:pPr>
            <w:r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Пакет </w:t>
            </w:r>
            <w:r w:rsidR="00091E83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2 </w:t>
            </w:r>
            <w:r w:rsidR="008439B4" w:rsidRPr="0029560A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</w:t>
            </w:r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R,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Public</w:t>
            </w:r>
            <w:proofErr w:type="spellEnd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="008439B4" w:rsidRPr="008439B4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Relations</w:t>
            </w:r>
            <w:proofErr w:type="spellEnd"/>
            <w:r w:rsidR="00FE442C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ехнології.</w:t>
            </w:r>
          </w:p>
        </w:tc>
      </w:tr>
      <w:tr w:rsidR="00091E83" w:rsidRPr="00037B35" w:rsidTr="006709F9">
        <w:trPr>
          <w:trHeight w:val="350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4 – Придатність випускників до працевлаштування та подальшого навч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</w:rPr>
              <w:t>Придатність до п</w:t>
            </w:r>
            <w:r w:rsidRPr="00037B35">
              <w:rPr>
                <w:b/>
                <w:iCs/>
              </w:rPr>
              <w:t xml:space="preserve">рацевлаштування </w:t>
            </w:r>
          </w:p>
        </w:tc>
        <w:tc>
          <w:tcPr>
            <w:tcW w:w="6946" w:type="dxa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 xml:space="preserve">Відповідні робочі місця в установах та на підприємствах різних галузей діяльності, в науково-дослідних інститутах і лабораторіях, в маркетингових, рекламних та кадрових агенціях, в аналітичних центрах і консалтингових компаніях, в центрах виборчих технологій та соціального захисту населення, органах державного управління та самоврядування на посадах соціальних аналітиків, спеціалістів та головних спеціалістів; керівних посади в установах, службах відділах, що пов’язані з соціальним управлінням, менеджментом персоналу, рекламною та маркетинговою діяльністю, зв’язками з громадськістю. 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Основна сфера зайнятості відповідає кодам 263, 243 та 242 ISCO-08 Міжнародного стандарту класифікації зайнятості Міжнародної організації праці</w:t>
            </w:r>
            <w:r w:rsidRPr="00E02E9F">
              <w:rPr>
                <w:rStyle w:val="af9"/>
              </w:rPr>
              <w:footnoteReference w:id="1"/>
            </w:r>
            <w:r w:rsidRPr="00E02E9F">
              <w:t>.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42.1 Науковий співробітник (археографія, археологія, географія, кримінологія, палеографія, соціологія)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>2442.2 Соціолог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Соціолог промисловий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питань вирішення колективних трудових спорів (конфліктів)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>Фахівець з розміщення продуктивних сил та регіональної економіки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Професіонал з розвитку персоналу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          </w:t>
            </w:r>
            <w:proofErr w:type="spellStart"/>
            <w:r w:rsidRPr="00E02E9F">
              <w:t>Профконсультант</w:t>
            </w:r>
            <w:proofErr w:type="spellEnd"/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 Фахівець з аналізу ринку праці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  <w:r w:rsidRPr="00E02E9F">
              <w:t xml:space="preserve"> Фахівець з питань зайнятості (</w:t>
            </w:r>
            <w:proofErr w:type="spellStart"/>
            <w:r w:rsidRPr="00E02E9F">
              <w:t>хедхантер</w:t>
            </w:r>
            <w:proofErr w:type="spellEnd"/>
            <w:r w:rsidRPr="00E02E9F">
              <w:t>)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val="ru-RU"/>
              </w:rPr>
            </w:pP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2412.2 Фахівець з профорієнтації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2419.2 Консультант 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Консультант з маркетингу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 xml:space="preserve">Рекламіст 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</w:pPr>
            <w:r w:rsidRPr="00E02E9F">
              <w:t>Фахівець з методів розширення ринку збуту (маркетолог)</w:t>
            </w:r>
          </w:p>
          <w:p w:rsidR="000065C0" w:rsidRPr="00E02E9F" w:rsidRDefault="000065C0" w:rsidP="000065C0">
            <w:pPr>
              <w:pStyle w:val="aff0"/>
              <w:tabs>
                <w:tab w:val="left" w:pos="222"/>
              </w:tabs>
              <w:ind w:firstLine="170"/>
              <w:rPr>
                <w:lang w:eastAsia="uk-UA"/>
              </w:rPr>
            </w:pPr>
            <w:r w:rsidRPr="00E02E9F">
              <w:t xml:space="preserve">           Фахівець із </w:t>
            </w:r>
            <w:proofErr w:type="spellStart"/>
            <w:r w:rsidRPr="00E02E9F">
              <w:t>зв'язків</w:t>
            </w:r>
            <w:proofErr w:type="spellEnd"/>
            <w:r w:rsidRPr="00E02E9F">
              <w:t xml:space="preserve"> з громадськістю та пресою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b/>
                <w:bCs/>
              </w:rPr>
            </w:pPr>
          </w:p>
        </w:tc>
      </w:tr>
      <w:tr w:rsidR="00091E83" w:rsidRPr="00037B35" w:rsidTr="006709F9">
        <w:trPr>
          <w:trHeight w:val="937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Подальше навчання</w:t>
            </w:r>
          </w:p>
        </w:tc>
        <w:tc>
          <w:tcPr>
            <w:tcW w:w="6946" w:type="dxa"/>
          </w:tcPr>
          <w:p w:rsidR="00091E83" w:rsidRPr="00037B35" w:rsidRDefault="00091E83" w:rsidP="007239BB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t>Може продовжити навчання у ВНЗ України та за кордоном для отримання освітнього ступеню доктора філософії (</w:t>
            </w:r>
            <w:r w:rsidRPr="00037B35">
              <w:rPr>
                <w:lang w:val="en-US"/>
              </w:rPr>
              <w:t>PhD</w:t>
            </w:r>
            <w:r w:rsidRPr="00037B35">
              <w:t xml:space="preserve">), а також підвищення кваліфікації і отримання додаткової післядипломної освіти. </w:t>
            </w:r>
          </w:p>
        </w:tc>
      </w:tr>
      <w:tr w:rsidR="00091E83" w:rsidRPr="00037B35" w:rsidTr="006709F9">
        <w:trPr>
          <w:trHeight w:val="436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5 – Викладання та оцінюв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t>Викладання та навчання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895363">
            <w:pPr>
              <w:autoSpaceDE w:val="0"/>
              <w:autoSpaceDN w:val="0"/>
              <w:adjustRightInd w:val="0"/>
              <w:spacing w:line="240" w:lineRule="exact"/>
              <w:contextualSpacing/>
              <w:jc w:val="both"/>
            </w:pPr>
            <w:proofErr w:type="spellStart"/>
            <w:r w:rsidRPr="00037B35">
              <w:rPr>
                <w:szCs w:val="22"/>
              </w:rPr>
              <w:t>Студентоцентроване</w:t>
            </w:r>
            <w:proofErr w:type="spellEnd"/>
            <w:r w:rsidRPr="00037B35">
              <w:rPr>
                <w:szCs w:val="22"/>
              </w:rPr>
              <w:t xml:space="preserve"> проблемно-орієнтоване навчання, яке проводиться у формі лекцій, семінарів, практичних занять, консультацій, самостійного вивчення, виконання курсових робіт, на основі підручників, посібників, періодичних наукових видан</w:t>
            </w:r>
            <w:r w:rsidR="00895363" w:rsidRPr="00037B35">
              <w:rPr>
                <w:szCs w:val="22"/>
              </w:rPr>
              <w:t>ь, використання мережі Інтернет</w:t>
            </w:r>
            <w:r w:rsidRPr="00037B35">
              <w:rPr>
                <w:szCs w:val="22"/>
              </w:rPr>
              <w:t>, навчання через науково-дослідну роботу</w:t>
            </w:r>
            <w:r w:rsidR="00895363" w:rsidRPr="00037B35">
              <w:rPr>
                <w:szCs w:val="22"/>
              </w:rPr>
              <w:t xml:space="preserve">; </w:t>
            </w:r>
            <w:r w:rsidR="00895363" w:rsidRPr="00037B35">
              <w:t>виконання магістерської роботи</w:t>
            </w:r>
            <w:r w:rsidRPr="00037B35">
              <w:rPr>
                <w:szCs w:val="22"/>
              </w:rPr>
              <w:t>.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rPr>
                <w:b/>
                <w:iCs/>
              </w:rPr>
            </w:pPr>
            <w:r w:rsidRPr="00037B35">
              <w:rPr>
                <w:b/>
                <w:iCs/>
              </w:rPr>
              <w:lastRenderedPageBreak/>
              <w:t xml:space="preserve">Оцінювання </w:t>
            </w:r>
          </w:p>
        </w:tc>
        <w:tc>
          <w:tcPr>
            <w:tcW w:w="6946" w:type="dxa"/>
            <w:shd w:val="clear" w:color="auto" w:fill="auto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  <w:rPr>
                <w:lang w:val="ru-RU"/>
              </w:rPr>
            </w:pPr>
            <w:r w:rsidRPr="00037B35">
              <w:t xml:space="preserve">Оцінювання навчальних досягнень студентів здійснюється за системою </w:t>
            </w:r>
            <w:r w:rsidRPr="00037B35">
              <w:rPr>
                <w:lang w:val="en-US"/>
              </w:rPr>
              <w:t>ECTS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оточний контроль</w:t>
            </w:r>
            <w:r w:rsidRPr="00037B35">
              <w:t xml:space="preserve"> – усне та письмове опитування, оцінка роботи в малих групах, тестування, захист групових та індивідуальних науково-дослідних завдань та проектів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Підсумковий контроль</w:t>
            </w:r>
            <w:r w:rsidRPr="00037B35">
              <w:t xml:space="preserve"> - усні та письмові екзамени, заліки  з урахуванням накопичених балів поточного контролю, захист звіт</w:t>
            </w:r>
            <w:r w:rsidR="00895363" w:rsidRPr="00037B35">
              <w:t>у</w:t>
            </w:r>
            <w:r w:rsidRPr="00037B35">
              <w:t xml:space="preserve"> з практик</w:t>
            </w:r>
            <w:r w:rsidR="00895363" w:rsidRPr="00037B35">
              <w:t>и</w:t>
            </w:r>
            <w:r w:rsidRPr="00037B35">
              <w:t>, захист курсових робіт.</w:t>
            </w:r>
          </w:p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40" w:lineRule="exact"/>
              <w:jc w:val="both"/>
            </w:pPr>
            <w:r w:rsidRPr="00037B35">
              <w:rPr>
                <w:i/>
              </w:rPr>
              <w:t>Державна атестація</w:t>
            </w:r>
            <w:r w:rsidRPr="00037B35">
              <w:t xml:space="preserve"> – підготовка та публічний захист (представлення) випускної кваліфікаційної роботи.</w:t>
            </w:r>
          </w:p>
        </w:tc>
      </w:tr>
      <w:tr w:rsidR="00091E83" w:rsidRPr="00037B35" w:rsidTr="006709F9">
        <w:trPr>
          <w:trHeight w:val="421"/>
        </w:trPr>
        <w:tc>
          <w:tcPr>
            <w:tcW w:w="9322" w:type="dxa"/>
            <w:gridSpan w:val="4"/>
            <w:shd w:val="clear" w:color="auto" w:fill="D9D9D9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ind w:left="455"/>
              <w:jc w:val="center"/>
            </w:pPr>
            <w:r w:rsidRPr="00037B35">
              <w:rPr>
                <w:b/>
                <w:bCs/>
              </w:rPr>
              <w:t>6 - Програмні компетентності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23"/>
            </w:tblGrid>
            <w:tr w:rsidR="00091E83" w:rsidRPr="00037B35" w:rsidTr="006709F9">
              <w:trPr>
                <w:trHeight w:val="311"/>
              </w:trPr>
              <w:tc>
                <w:tcPr>
                  <w:tcW w:w="2023" w:type="dxa"/>
                </w:tcPr>
                <w:p w:rsidR="00091E83" w:rsidRPr="00037B35" w:rsidRDefault="00091E83" w:rsidP="006709F9">
                  <w:pPr>
                    <w:framePr w:hSpace="180" w:wrap="around" w:vAnchor="page" w:hAnchor="margin" w:x="499" w:y="915"/>
                    <w:autoSpaceDE w:val="0"/>
                    <w:autoSpaceDN w:val="0"/>
                    <w:adjustRightInd w:val="0"/>
                    <w:rPr>
                      <w:b/>
                      <w:lang w:val="ru-RU" w:eastAsia="en-US"/>
                    </w:rPr>
                  </w:pP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Інтегральна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  <w:proofErr w:type="spellStart"/>
                  <w:r w:rsidRPr="00037B35">
                    <w:rPr>
                      <w:b/>
                      <w:iCs/>
                      <w:lang w:val="ru-RU" w:eastAsia="en-US"/>
                    </w:rPr>
                    <w:t>компетентність</w:t>
                  </w:r>
                  <w:proofErr w:type="spellEnd"/>
                  <w:r w:rsidRPr="00037B35">
                    <w:rPr>
                      <w:b/>
                      <w:iCs/>
                      <w:lang w:val="ru-RU" w:eastAsia="en-US"/>
                    </w:rPr>
                    <w:t xml:space="preserve"> </w:t>
                  </w:r>
                </w:p>
              </w:tc>
            </w:tr>
          </w:tbl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i/>
                <w:iCs/>
              </w:rPr>
            </w:pPr>
          </w:p>
        </w:tc>
        <w:tc>
          <w:tcPr>
            <w:tcW w:w="6946" w:type="dxa"/>
          </w:tcPr>
          <w:p w:rsidR="00091E83" w:rsidRPr="000065C0" w:rsidRDefault="000065C0" w:rsidP="00895363">
            <w:pPr>
              <w:jc w:val="both"/>
            </w:pPr>
            <w:r w:rsidRPr="000065C0">
              <w:t>Здатність розв’язувати складні задачі соціології дослідницького та/або інноваційного характеру</w:t>
            </w:r>
            <w:r w:rsidR="00091E83" w:rsidRPr="000065C0"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iCs/>
              </w:rPr>
            </w:pPr>
            <w:r w:rsidRPr="00037B35">
              <w:rPr>
                <w:b/>
                <w:iCs/>
              </w:rPr>
              <w:t>Загальні компетентності (ЗК)</w:t>
            </w:r>
          </w:p>
        </w:tc>
        <w:tc>
          <w:tcPr>
            <w:tcW w:w="6946" w:type="dxa"/>
          </w:tcPr>
          <w:p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1. Здатність до абстрактного мислення, аналізу та синтезу.</w:t>
            </w:r>
          </w:p>
          <w:p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 xml:space="preserve">ЗК02. Здатність працювати </w:t>
            </w:r>
            <w:proofErr w:type="spellStart"/>
            <w:r w:rsidRPr="000065C0">
              <w:t>автономно</w:t>
            </w:r>
            <w:proofErr w:type="spellEnd"/>
            <w:r w:rsidRPr="000065C0">
              <w:t>.</w:t>
            </w:r>
          </w:p>
          <w:p w:rsidR="000065C0" w:rsidRPr="000065C0" w:rsidRDefault="000065C0" w:rsidP="000065C0">
            <w:pPr>
              <w:shd w:val="clear" w:color="auto" w:fill="FFFFFF"/>
              <w:tabs>
                <w:tab w:val="left" w:pos="495"/>
                <w:tab w:val="left" w:pos="920"/>
              </w:tabs>
              <w:contextualSpacing/>
              <w:jc w:val="both"/>
              <w:textAlignment w:val="baseline"/>
            </w:pPr>
            <w:r w:rsidRPr="000065C0">
              <w:t>ЗК03. Здатність спілкуватися з представниками інших професійних груп різного рівня (з експертами з інших галузей знань/видів економічної діяльності).</w:t>
            </w:r>
          </w:p>
          <w:p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4. Здатність працювати в міжнародному контексті.</w:t>
            </w:r>
          </w:p>
          <w:p w:rsidR="000065C0" w:rsidRPr="000065C0" w:rsidRDefault="000065C0" w:rsidP="000065C0">
            <w:pPr>
              <w:pStyle w:val="12"/>
              <w:shd w:val="clear" w:color="auto" w:fill="FFFFFF"/>
              <w:ind w:left="0"/>
              <w:jc w:val="both"/>
              <w:textAlignment w:val="baseline"/>
            </w:pPr>
            <w:r w:rsidRPr="000065C0">
              <w:t>ЗК05. Здатність оцінювати та забезпечувати якість виконуваних робіт</w:t>
            </w:r>
          </w:p>
          <w:p w:rsidR="00091E83" w:rsidRPr="00037B35" w:rsidRDefault="000065C0" w:rsidP="000065C0">
            <w:pPr>
              <w:jc w:val="both"/>
            </w:pPr>
            <w:r w:rsidRPr="000065C0">
              <w:t>ЗК06. Здатність приймати обґрунтовані рішення.</w:t>
            </w:r>
          </w:p>
        </w:tc>
      </w:tr>
      <w:tr w:rsidR="00091E83" w:rsidRPr="00037B35" w:rsidTr="006709F9">
        <w:trPr>
          <w:trHeight w:val="3711"/>
        </w:trPr>
        <w:tc>
          <w:tcPr>
            <w:tcW w:w="2376" w:type="dxa"/>
            <w:gridSpan w:val="3"/>
            <w:vAlign w:val="center"/>
          </w:tcPr>
          <w:p w:rsidR="000065C0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Спеціальні </w:t>
            </w:r>
          </w:p>
          <w:p w:rsidR="00091E83" w:rsidRPr="00037B35" w:rsidRDefault="000065C0" w:rsidP="000065C0">
            <w:pPr>
              <w:autoSpaceDE w:val="0"/>
              <w:autoSpaceDN w:val="0"/>
              <w:adjustRightInd w:val="0"/>
              <w:rPr>
                <w:b/>
                <w:iCs/>
              </w:rPr>
            </w:pPr>
            <w:r>
              <w:rPr>
                <w:b/>
                <w:iCs/>
              </w:rPr>
              <w:t xml:space="preserve">(фахові предметні) </w:t>
            </w:r>
            <w:r w:rsidR="00091E83" w:rsidRPr="00037B35">
              <w:rPr>
                <w:b/>
              </w:rPr>
              <w:t>к</w:t>
            </w:r>
            <w:r>
              <w:rPr>
                <w:b/>
              </w:rPr>
              <w:t>омпетентності</w:t>
            </w:r>
          </w:p>
        </w:tc>
        <w:tc>
          <w:tcPr>
            <w:tcW w:w="6946" w:type="dxa"/>
            <w:shd w:val="clear" w:color="auto" w:fill="auto"/>
          </w:tcPr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СК01. </w:t>
            </w:r>
            <w:r w:rsidRPr="000065C0">
              <w:rPr>
                <w:lang w:eastAsia="uk-UA"/>
              </w:rPr>
              <w:t>Здатність аналізувати соціальні явища і процеси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 xml:space="preserve">СК02. Здатність виявляти, діагностувати та інтерпретувати соціальні проблеми українського суспільства та світової спільноти. 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  <w:lang w:eastAsia="uk-UA"/>
              </w:rPr>
              <w:t>CК03. Здатність проектувати і виконувати соціологічні дослідження, розробляти й обґрунтовувати їхню методологію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</w:rPr>
              <w:t xml:space="preserve">СК04. Здатність збирати та аналізувати емпіричні дані з використанням сучасних  методів соціологічних досліджень. </w:t>
            </w:r>
          </w:p>
          <w:p w:rsidR="000065C0" w:rsidRPr="000065C0" w:rsidRDefault="000065C0" w:rsidP="000065C0">
            <w:pPr>
              <w:tabs>
                <w:tab w:val="left" w:pos="163"/>
              </w:tabs>
              <w:jc w:val="both"/>
              <w:rPr>
                <w:color w:val="000000"/>
                <w:lang w:eastAsia="uk-UA"/>
              </w:rPr>
            </w:pPr>
            <w:r w:rsidRPr="000065C0">
              <w:rPr>
                <w:color w:val="000000"/>
              </w:rPr>
              <w:t xml:space="preserve">СК05. Здатність обговорювати результати соціологічних досліджень та проектів </w:t>
            </w:r>
            <w:r w:rsidRPr="000065C0">
              <w:rPr>
                <w:color w:val="000000"/>
                <w:lang w:eastAsia="uk-UA"/>
              </w:rPr>
              <w:t>українською та іноземною мовами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6. </w:t>
            </w:r>
            <w:r w:rsidRPr="000065C0">
              <w:rPr>
                <w:color w:val="000000"/>
              </w:rPr>
              <w:t>Здатність дотримуватися у своїй діяльності норм професійної</w:t>
            </w:r>
            <w:r w:rsidRPr="000065C0">
              <w:rPr>
                <w:color w:val="000000"/>
                <w:lang w:eastAsia="uk-UA"/>
              </w:rPr>
              <w:t xml:space="preserve"> </w:t>
            </w:r>
            <w:r w:rsidRPr="000065C0">
              <w:rPr>
                <w:color w:val="000000"/>
              </w:rPr>
              <w:t>етики соціолога та керуватися загальнолюдськими цінностями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color w:val="000000"/>
              </w:rPr>
            </w:pPr>
            <w:r w:rsidRPr="000065C0">
              <w:rPr>
                <w:color w:val="000000"/>
                <w:lang w:eastAsia="uk-UA"/>
              </w:rPr>
              <w:t>СК07. </w:t>
            </w:r>
            <w:r w:rsidRPr="000065C0">
              <w:t xml:space="preserve">Здатність розробляти та оцінювати </w:t>
            </w:r>
            <w:r w:rsidRPr="000065C0">
              <w:rPr>
                <w:color w:val="000000"/>
              </w:rPr>
              <w:t>соціальні проекти і програми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t>СК08. Здатність співпрацювати з європейськими та євроатлантичними інституціями.</w:t>
            </w:r>
          </w:p>
          <w:p w:rsidR="00091E83" w:rsidRPr="00037B35" w:rsidRDefault="00091E83" w:rsidP="00037B35">
            <w:pPr>
              <w:jc w:val="both"/>
              <w:rPr>
                <w:bCs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D9D9D9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  <w:lang w:val="ru-RU"/>
              </w:rPr>
              <w:t xml:space="preserve">7 - </w:t>
            </w:r>
            <w:r w:rsidRPr="00037B35">
              <w:rPr>
                <w:b/>
                <w:bCs/>
              </w:rPr>
              <w:t>Програмні результати навчання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jc w:val="both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6946" w:type="dxa"/>
          </w:tcPr>
          <w:p w:rsidR="000065C0" w:rsidRPr="000065C0" w:rsidRDefault="000065C0" w:rsidP="000065C0">
            <w:pPr>
              <w:tabs>
                <w:tab w:val="left" w:pos="360"/>
              </w:tabs>
              <w:jc w:val="both"/>
              <w:rPr>
                <w:lang w:eastAsia="uk-UA"/>
              </w:rPr>
            </w:pPr>
            <w:r w:rsidRPr="000065C0">
              <w:t>ПР01. </w:t>
            </w:r>
            <w:r w:rsidRPr="000065C0">
              <w:rPr>
                <w:lang w:eastAsia="uk-UA"/>
              </w:rPr>
              <w:t>Аналізувати соціальні явища і процеси, використовуючи емпіричні дані та сучасні концепції і теорії соціології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2. Здійснювати діагностику та інтерпретацію соціальних проблем українського суспільства та світової спільноти, причини їхнього виникнення та наслідки. 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3. Розробляти і реалізовувати соціальні та міждисциплінарні проекти </w:t>
            </w:r>
            <w:r w:rsidRPr="000065C0">
              <w:t>з урахуванням соціальних, економічних, правових, екологічних та інших аспектів суспільного життя</w:t>
            </w:r>
            <w:r w:rsidRPr="000065C0">
              <w:rPr>
                <w:lang w:eastAsia="uk-UA"/>
              </w:rPr>
              <w:t>.</w:t>
            </w:r>
          </w:p>
          <w:p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4. </w:t>
            </w:r>
            <w:r w:rsidRPr="000065C0">
              <w:t>Застосовувати наукові знання, соціологічні та статистичні методи, цифрові технології, спеціалізоване програмне забезпечення для розв’язування складних задач соціології та суміжних галузей знань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</w:pPr>
            <w:r w:rsidRPr="000065C0">
              <w:rPr>
                <w:lang w:eastAsia="uk-UA"/>
              </w:rPr>
              <w:lastRenderedPageBreak/>
              <w:t>ПР05. </w:t>
            </w:r>
            <w:r w:rsidRPr="000065C0">
              <w:t>Здійснювати пошук, аналізувати та оцінювати необхідну інформацію в науковій літературі, банках даних та інших джерелах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 xml:space="preserve">ПР06. Вільно спілкуватись усно і письмово українською мовою та однією з іноземних мов при обговоренні професійних питань, досліджень та інновацій у сфері соціології та суміжних наук у тому числі в контексті співпраці </w:t>
            </w:r>
            <w:r w:rsidRPr="000065C0">
              <w:t>з європейськими та євроатлантичними інституціями.</w:t>
            </w:r>
          </w:p>
          <w:p w:rsidR="000065C0" w:rsidRPr="000065C0" w:rsidRDefault="000065C0" w:rsidP="000065C0">
            <w:pPr>
              <w:tabs>
                <w:tab w:val="left" w:pos="360"/>
              </w:tabs>
              <w:contextualSpacing/>
              <w:jc w:val="both"/>
              <w:rPr>
                <w:lang w:eastAsia="uk-UA"/>
              </w:rPr>
            </w:pPr>
            <w:r w:rsidRPr="000065C0">
              <w:rPr>
                <w:lang w:eastAsia="uk-UA"/>
              </w:rPr>
              <w:t>ПР07. Вирішувати етичні дилеми відповідно до норм професійної етики соціолога та загальнолюдських цінностей.</w:t>
            </w:r>
          </w:p>
          <w:p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8. </w:t>
            </w:r>
            <w:r w:rsidRPr="000065C0">
              <w:t>Зрозуміло і недвозначно доносити знання, власні висновки та аргументацію з питань соціології та суміжних галузей знань до фахівців і нефахівців, зокрема до осіб, які навчаються.</w:t>
            </w:r>
          </w:p>
          <w:p w:rsidR="000065C0" w:rsidRPr="000065C0" w:rsidRDefault="000065C0" w:rsidP="000065C0">
            <w:pPr>
              <w:jc w:val="both"/>
            </w:pPr>
            <w:r w:rsidRPr="000065C0">
              <w:rPr>
                <w:lang w:eastAsia="uk-UA"/>
              </w:rPr>
              <w:t>ПР09. </w:t>
            </w:r>
            <w:r w:rsidRPr="000065C0">
              <w:t>Планувати і виконувати наукові дослідження у сфері соціології,  аналізувати результати, обґрунтовувати висновки.</w:t>
            </w:r>
          </w:p>
          <w:p w:rsidR="00091E83" w:rsidRPr="000065C0" w:rsidRDefault="00091E83" w:rsidP="00BD227C">
            <w:pPr>
              <w:tabs>
                <w:tab w:val="left" w:pos="5"/>
              </w:tabs>
              <w:jc w:val="both"/>
            </w:pP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A6A6A6"/>
          </w:tcPr>
          <w:p w:rsidR="00091E83" w:rsidRPr="00037B35" w:rsidRDefault="00091E83" w:rsidP="006709F9">
            <w:pPr>
              <w:jc w:val="center"/>
              <w:rPr>
                <w:sz w:val="20"/>
                <w:szCs w:val="20"/>
              </w:rPr>
            </w:pPr>
            <w:r w:rsidRPr="00037B35">
              <w:rPr>
                <w:b/>
                <w:bCs/>
              </w:rPr>
              <w:lastRenderedPageBreak/>
              <w:t>8 - Ресурсне забезпечення реалізації програми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Кадрове забезпечення</w:t>
            </w:r>
          </w:p>
        </w:tc>
        <w:tc>
          <w:tcPr>
            <w:tcW w:w="6946" w:type="dxa"/>
            <w:vAlign w:val="center"/>
          </w:tcPr>
          <w:p w:rsidR="00091E83" w:rsidRPr="00037B35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 xml:space="preserve">Відповідає кадровим вимогам щод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 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Матеріально – технічне забезпечення</w:t>
            </w:r>
          </w:p>
        </w:tc>
        <w:tc>
          <w:tcPr>
            <w:tcW w:w="6946" w:type="dxa"/>
            <w:vAlign w:val="center"/>
          </w:tcPr>
          <w:p w:rsidR="00091E83" w:rsidRPr="00E46C19" w:rsidRDefault="0089536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матеріально-техні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:rsidTr="006709F9">
        <w:trPr>
          <w:trHeight w:val="20"/>
        </w:trPr>
        <w:tc>
          <w:tcPr>
            <w:tcW w:w="2376" w:type="dxa"/>
            <w:gridSpan w:val="3"/>
            <w:tcBorders>
              <w:bottom w:val="single" w:sz="4" w:space="0" w:color="auto"/>
            </w:tcBorders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spacing w:line="266" w:lineRule="auto"/>
              <w:rPr>
                <w:b/>
                <w:bCs/>
              </w:rPr>
            </w:pPr>
            <w:r w:rsidRPr="00037B35">
              <w:rPr>
                <w:b/>
                <w:bCs/>
              </w:rPr>
              <w:t>Інформаційне та навчально – методичне забезпечення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center"/>
          </w:tcPr>
          <w:p w:rsidR="00091E83" w:rsidRPr="00E46C19" w:rsidRDefault="00895363" w:rsidP="00895363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Відповідає вимогам щодо інформаційного та навчально-методичного забезпечення провадження освітньої діяльності у сфері вищої освіти згідно з діючим законодавством України (Постанова кабінету міністрів України «Про затвердження Ліцензійних умов провадження освітньої діяльності закладів освіти» від 30 грудня 2015 р. № 1187, додаток 12).</w:t>
            </w:r>
            <w:r w:rsidR="00E46C19" w:rsidRPr="00E46C19">
              <w:rPr>
                <w:rFonts w:ascii="Times New Roman" w:hAnsi="Times New Roman"/>
              </w:rPr>
              <w:t>(зі змінами, внесеними згідно з Постановою КМ № 365 від 24 березня 2021 р. )</w:t>
            </w:r>
          </w:p>
        </w:tc>
      </w:tr>
      <w:tr w:rsidR="00091E83" w:rsidRPr="00037B35" w:rsidTr="006709F9">
        <w:trPr>
          <w:trHeight w:val="20"/>
        </w:trPr>
        <w:tc>
          <w:tcPr>
            <w:tcW w:w="9322" w:type="dxa"/>
            <w:gridSpan w:val="4"/>
            <w:shd w:val="clear" w:color="auto" w:fill="BFBFBF"/>
            <w:vAlign w:val="center"/>
          </w:tcPr>
          <w:p w:rsidR="00091E83" w:rsidRPr="00037B35" w:rsidRDefault="00091E83" w:rsidP="006709F9">
            <w:pPr>
              <w:pStyle w:val="27"/>
              <w:tabs>
                <w:tab w:val="left" w:pos="430"/>
              </w:tabs>
              <w:spacing w:after="0" w:line="266" w:lineRule="auto"/>
              <w:ind w:left="-108" w:firstLine="28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b/>
                <w:sz w:val="24"/>
                <w:szCs w:val="24"/>
              </w:rPr>
              <w:t>9 - Академічна мобільність</w:t>
            </w:r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ціональ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E46C19" w:rsidRDefault="00E46C19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46C19">
              <w:rPr>
                <w:rFonts w:ascii="Times New Roman" w:hAnsi="Times New Roman"/>
                <w:sz w:val="24"/>
                <w:szCs w:val="24"/>
              </w:rPr>
              <w:t>На основі двосторонніх договорів між Національним технічним університетом «Харківський політехнічний інститут» та вищими навчальними закладами України</w:t>
            </w:r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351D">
              <w:rPr>
                <w:b/>
                <w:bCs/>
              </w:rPr>
              <w:t>Міжнародна кредитна мобільність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037B35" w:rsidRDefault="00091E83" w:rsidP="00E46C19">
            <w:pPr>
              <w:pStyle w:val="27"/>
              <w:tabs>
                <w:tab w:val="left" w:pos="-108"/>
                <w:tab w:val="left" w:pos="0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91E83" w:rsidRPr="00037B35" w:rsidTr="006709F9">
        <w:trPr>
          <w:trHeight w:val="20"/>
        </w:trPr>
        <w:tc>
          <w:tcPr>
            <w:tcW w:w="2234" w:type="dxa"/>
            <w:gridSpan w:val="2"/>
            <w:vAlign w:val="center"/>
          </w:tcPr>
          <w:p w:rsidR="00091E83" w:rsidRPr="00037B35" w:rsidRDefault="00091E83" w:rsidP="006709F9">
            <w:pPr>
              <w:autoSpaceDE w:val="0"/>
              <w:autoSpaceDN w:val="0"/>
              <w:adjustRightInd w:val="0"/>
              <w:rPr>
                <w:b/>
                <w:szCs w:val="26"/>
              </w:rPr>
            </w:pPr>
            <w:r w:rsidRPr="00037B35">
              <w:rPr>
                <w:b/>
                <w:bCs/>
              </w:rPr>
              <w:t>Навчання іноземних здобувачів вищої освіти</w:t>
            </w:r>
          </w:p>
        </w:tc>
        <w:tc>
          <w:tcPr>
            <w:tcW w:w="7088" w:type="dxa"/>
            <w:gridSpan w:val="2"/>
            <w:vAlign w:val="center"/>
          </w:tcPr>
          <w:p w:rsidR="00091E83" w:rsidRPr="00037B35" w:rsidRDefault="00091E83" w:rsidP="006709F9">
            <w:pPr>
              <w:pStyle w:val="27"/>
              <w:tabs>
                <w:tab w:val="left" w:pos="-108"/>
                <w:tab w:val="left" w:pos="0"/>
              </w:tabs>
              <w:spacing w:after="0"/>
              <w:ind w:left="-108" w:firstLine="28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7B35">
              <w:rPr>
                <w:rFonts w:ascii="Times New Roman" w:hAnsi="Times New Roman"/>
                <w:sz w:val="24"/>
                <w:szCs w:val="24"/>
              </w:rPr>
              <w:t>Можливе після вивчення курсу української мови.</w:t>
            </w:r>
          </w:p>
        </w:tc>
      </w:tr>
    </w:tbl>
    <w:p w:rsidR="00091E83" w:rsidRPr="00037B35" w:rsidRDefault="00091E83" w:rsidP="00091E83"/>
    <w:p w:rsidR="00091E83" w:rsidRPr="00037B35" w:rsidRDefault="00091E83" w:rsidP="00091E83">
      <w:pPr>
        <w:jc w:val="center"/>
        <w:outlineLvl w:val="0"/>
        <w:rPr>
          <w:rFonts w:eastAsia="Times New Roman"/>
          <w:b/>
          <w:sz w:val="36"/>
          <w:szCs w:val="36"/>
          <w:lang w:val="ru-RU"/>
        </w:rPr>
      </w:pPr>
      <w:r w:rsidRPr="00037B35">
        <w:rPr>
          <w:rFonts w:eastAsia="Times New Roman"/>
          <w:b/>
        </w:rPr>
        <w:br w:type="page"/>
      </w:r>
      <w:r w:rsidRPr="00037B35">
        <w:rPr>
          <w:rFonts w:eastAsia="Times New Roman"/>
          <w:b/>
          <w:sz w:val="28"/>
          <w:szCs w:val="28"/>
        </w:rPr>
        <w:lastRenderedPageBreak/>
        <w:t xml:space="preserve">2.  </w:t>
      </w:r>
      <w:r w:rsidR="00D745E7" w:rsidRPr="00037B35">
        <w:rPr>
          <w:b/>
          <w:sz w:val="36"/>
          <w:szCs w:val="36"/>
          <w:shd w:val="clear" w:color="auto" w:fill="FFFFFF"/>
        </w:rPr>
        <w:t>Перелік компонент освітньо-професійної програми</w:t>
      </w:r>
      <w:r w:rsidR="00D745E7" w:rsidRPr="00037B35">
        <w:rPr>
          <w:rFonts w:eastAsia="Times New Roman"/>
          <w:b/>
          <w:sz w:val="36"/>
          <w:szCs w:val="36"/>
        </w:rPr>
        <w:t xml:space="preserve"> </w:t>
      </w:r>
    </w:p>
    <w:tbl>
      <w:tblPr>
        <w:tblW w:w="963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276"/>
        <w:gridCol w:w="5528"/>
        <w:gridCol w:w="29"/>
        <w:gridCol w:w="1389"/>
        <w:gridCol w:w="28"/>
        <w:gridCol w:w="1389"/>
      </w:tblGrid>
      <w:tr w:rsidR="00091E83" w:rsidRPr="00037B35" w:rsidTr="00501063">
        <w:trPr>
          <w:trHeight w:val="1059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д н/д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Компоненти освітньої програми (навчальні дисципліни, курсові роботи, практики, кваліфікаційна робота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091E83" w:rsidP="006709F9">
            <w:pPr>
              <w:spacing w:line="216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Кількість кредитів </w:t>
            </w:r>
          </w:p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091E83" w:rsidP="006709F9">
            <w:pPr>
              <w:spacing w:line="238" w:lineRule="auto"/>
              <w:ind w:left="-108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 w:rsidRPr="00037B35">
              <w:rPr>
                <w:b/>
              </w:rPr>
              <w:t>Форма</w:t>
            </w:r>
            <w:r w:rsidRPr="00037B35">
              <w:t xml:space="preserve"> </w:t>
            </w:r>
            <w:proofErr w:type="spellStart"/>
            <w:r w:rsidRPr="00037B35">
              <w:rPr>
                <w:b/>
              </w:rPr>
              <w:t>підсумк</w:t>
            </w:r>
            <w:proofErr w:type="spellEnd"/>
            <w:r w:rsidRPr="00037B35">
              <w:rPr>
                <w:b/>
              </w:rPr>
              <w:t>. контролю</w:t>
            </w:r>
          </w:p>
        </w:tc>
      </w:tr>
      <w:tr w:rsidR="00D745E7" w:rsidRPr="00037B35" w:rsidTr="00501063">
        <w:trPr>
          <w:trHeight w:val="39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D745E7" w:rsidP="00E37E32">
            <w:pPr>
              <w:pStyle w:val="aff"/>
              <w:shd w:val="clear" w:color="auto" w:fill="auto"/>
              <w:spacing w:after="0" w:line="240" w:lineRule="auto"/>
              <w:ind w:left="17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7B3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091E83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C36769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sz w:val="20"/>
                <w:szCs w:val="20"/>
                <w:lang w:eastAsia="uk-UA"/>
              </w:rPr>
            </w:pPr>
            <w:r>
              <w:rPr>
                <w:b/>
                <w:caps/>
              </w:rPr>
              <w:t xml:space="preserve">1. </w:t>
            </w:r>
            <w:r w:rsidR="0049163B" w:rsidRPr="00037B35">
              <w:rPr>
                <w:b/>
                <w:caps/>
              </w:rPr>
              <w:t>Обов’язкові компоненти освітньої програми</w:t>
            </w:r>
            <w:r w:rsidR="0049163B" w:rsidRPr="00037B35">
              <w:rPr>
                <w:b/>
              </w:rPr>
              <w:t xml:space="preserve"> </w:t>
            </w:r>
          </w:p>
        </w:tc>
      </w:tr>
      <w:tr w:rsidR="00091E83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C36769" w:rsidP="00C36769">
            <w:pPr>
              <w:spacing w:line="238" w:lineRule="auto"/>
              <w:rPr>
                <w:b/>
                <w:bCs/>
              </w:rPr>
            </w:pPr>
            <w:r>
              <w:rPr>
                <w:b/>
              </w:rPr>
              <w:t>1.1. Загальна підготовка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C36769">
            <w:pPr>
              <w:spacing w:line="238" w:lineRule="auto"/>
              <w:jc w:val="center"/>
              <w:outlineLvl w:val="0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З</w:t>
            </w:r>
            <w:r w:rsidR="00C36769">
              <w:rPr>
                <w:rFonts w:eastAsia="Times New Roman"/>
                <w:b/>
                <w:lang w:eastAsia="uk-UA"/>
              </w:rPr>
              <w:t>П</w:t>
            </w:r>
            <w:r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091E83" w:rsidRPr="00037B35">
              <w:rPr>
                <w:rFonts w:eastAsia="Times New Roman"/>
                <w:b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E83" w:rsidRPr="00037B35" w:rsidRDefault="002428AC" w:rsidP="006709F9">
            <w:r>
              <w:t>Теорія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091E83" w:rsidP="006709F9">
            <w:pPr>
              <w:spacing w:line="238" w:lineRule="auto"/>
              <w:jc w:val="center"/>
              <w:rPr>
                <w:rFonts w:eastAsia="Times New Roman"/>
                <w:bCs/>
                <w:lang w:eastAsia="uk-UA"/>
              </w:rPr>
            </w:pPr>
            <w:r w:rsidRPr="00037B35">
              <w:rPr>
                <w:rFonts w:eastAsia="Times New Roman"/>
                <w:bCs/>
                <w:lang w:eastAsia="uk-UA"/>
              </w:rP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DB36F4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1E83" w:rsidRPr="00037B35" w:rsidRDefault="00DB36F4" w:rsidP="006709F9">
            <w:r w:rsidRPr="00037B35">
              <w:t>Інтелектуальна власніст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B36F4" w:rsidP="00DB36F4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091E83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E83" w:rsidRPr="00037B35" w:rsidRDefault="00D745E7" w:rsidP="00C36769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b/>
                <w:bCs/>
                <w:lang w:eastAsia="uk-UA"/>
              </w:rPr>
              <w:t>З</w:t>
            </w:r>
            <w:r w:rsidR="00C36769">
              <w:rPr>
                <w:rFonts w:eastAsia="Times New Roman"/>
                <w:b/>
                <w:bCs/>
                <w:lang w:eastAsia="uk-UA"/>
              </w:rPr>
              <w:t xml:space="preserve">П </w:t>
            </w:r>
            <w:r w:rsidR="00DB36F4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91E83" w:rsidRPr="00037B35" w:rsidRDefault="00DB36F4" w:rsidP="006709F9">
            <w:r w:rsidRPr="00037B35">
              <w:t>Основи підприємницьк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1E83" w:rsidRPr="00037B35" w:rsidRDefault="00091E83" w:rsidP="006709F9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1E83" w:rsidRPr="00037B35" w:rsidRDefault="00D745E7" w:rsidP="006709F9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</w:t>
            </w:r>
            <w:r w:rsidR="00091E83" w:rsidRPr="00037B35">
              <w:rPr>
                <w:rFonts w:eastAsia="Times New Roman"/>
                <w:lang w:eastAsia="uk-UA"/>
              </w:rPr>
              <w:t>алік</w:t>
            </w:r>
          </w:p>
        </w:tc>
      </w:tr>
      <w:tr w:rsidR="0054605F" w:rsidRPr="00037B35" w:rsidTr="005460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 w:rsidRPr="0054605F">
              <w:rPr>
                <w:rFonts w:eastAsia="Times New Roman"/>
                <w:b/>
                <w:lang w:eastAsia="uk-UA"/>
              </w:rPr>
              <w:t>Загальний обсяг обов’язкової загальної підготовки</w:t>
            </w:r>
          </w:p>
        </w:tc>
        <w:tc>
          <w:tcPr>
            <w:tcW w:w="1417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605F" w:rsidRPr="0054605F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9</w:t>
            </w:r>
          </w:p>
        </w:tc>
        <w:tc>
          <w:tcPr>
            <w:tcW w:w="1389" w:type="dxa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605F" w:rsidRPr="0054605F" w:rsidRDefault="0054605F" w:rsidP="005460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D745E7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C36769" w:rsidP="0049163B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1.2</w:t>
            </w:r>
            <w:r w:rsidR="0049163B" w:rsidRPr="00037B35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Спеціальна фахова підготовка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54605F" w:rsidP="0049163B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D745E7" w:rsidP="006709F9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постмодерну  </w:t>
            </w:r>
          </w:p>
        </w:tc>
        <w:tc>
          <w:tcPr>
            <w:tcW w:w="1418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57257C" w:rsidRDefault="0057257C" w:rsidP="00DB36F4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417" w:type="dxa"/>
            <w:gridSpan w:val="2"/>
            <w:tcBorders>
              <w:top w:val="single" w:sz="18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П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57257C" w:rsidP="006709F9">
            <w:pPr>
              <w:rPr>
                <w:bCs/>
              </w:rPr>
            </w:pPr>
            <w:proofErr w:type="spellStart"/>
            <w:r>
              <w:rPr>
                <w:bCs/>
              </w:rPr>
              <w:t>Іміджелогія</w:t>
            </w:r>
            <w:proofErr w:type="spellEnd"/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57257C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745E7" w:rsidRPr="00037B35" w:rsidRDefault="0049163B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</w:t>
            </w:r>
            <w:r w:rsidR="00D745E7" w:rsidRPr="00037B35">
              <w:rPr>
                <w:rFonts w:eastAsia="Times New Roman"/>
                <w:lang w:eastAsia="uk-UA"/>
              </w:rPr>
              <w:t>кзамен</w:t>
            </w:r>
          </w:p>
        </w:tc>
      </w:tr>
      <w:tr w:rsidR="00D745E7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45E7" w:rsidRPr="00037B35" w:rsidRDefault="0054605F" w:rsidP="005460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="0049163B" w:rsidRPr="00037B35">
              <w:rPr>
                <w:rFonts w:eastAsia="Times New Roman"/>
                <w:b/>
                <w:bCs/>
                <w:lang w:eastAsia="uk-UA"/>
              </w:rPr>
              <w:t>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45E7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 xml:space="preserve">Методи багатовимірного аналізу </w:t>
            </w:r>
            <w:r>
              <w:rPr>
                <w:bCs/>
              </w:rPr>
              <w:t xml:space="preserve">даних </w:t>
            </w:r>
            <w:r w:rsidRPr="00037B35">
              <w:rPr>
                <w:bCs/>
              </w:rPr>
              <w:t xml:space="preserve">в соціології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745E7" w:rsidRPr="00037B35" w:rsidRDefault="003C568F" w:rsidP="00DB36F4">
            <w:pPr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49163B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хнології соціального проектуванн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b/>
                <w:bCs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>Основи наук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3C568F" w:rsidRDefault="003C568F" w:rsidP="003C568F">
            <w:pPr>
              <w:spacing w:line="238" w:lineRule="auto"/>
              <w:rPr>
                <w:rFonts w:eastAsia="Times New Roman"/>
                <w:bCs/>
                <w:lang w:eastAsia="uk-UA"/>
              </w:rPr>
            </w:pPr>
            <w:r w:rsidRPr="003C568F">
              <w:rPr>
                <w:rFonts w:eastAsia="Times New Roman"/>
                <w:bCs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 xml:space="preserve">СП </w:t>
            </w:r>
            <w:r w:rsidRPr="00037B35">
              <w:rPr>
                <w:rFonts w:eastAsia="Times New Roman"/>
                <w:b/>
                <w:bCs/>
                <w:lang w:eastAsia="uk-UA"/>
              </w:rPr>
              <w:t>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 xml:space="preserve">Соціологія </w:t>
            </w:r>
            <w:proofErr w:type="spellStart"/>
            <w:r w:rsidRPr="00037B35">
              <w:rPr>
                <w:bCs/>
              </w:rPr>
              <w:t>зв’язків</w:t>
            </w:r>
            <w:proofErr w:type="spellEnd"/>
            <w:r w:rsidRPr="00037B35">
              <w:rPr>
                <w:bCs/>
              </w:rPr>
              <w:t xml:space="preserve"> з громадськістю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1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568F" w:rsidRPr="00037B35" w:rsidRDefault="003C568F" w:rsidP="003C568F">
            <w:pPr>
              <w:rPr>
                <w:bCs/>
              </w:rPr>
            </w:pPr>
            <w:r>
              <w:rPr>
                <w:bCs/>
              </w:rPr>
              <w:t xml:space="preserve">Переддипломна </w:t>
            </w:r>
            <w:r w:rsidR="008F0038">
              <w:rPr>
                <w:bCs/>
              </w:rPr>
              <w:t>практи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568F" w:rsidRPr="00037B35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 xml:space="preserve">Залік </w:t>
            </w:r>
          </w:p>
        </w:tc>
      </w:tr>
      <w:tr w:rsidR="008F0038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F0038" w:rsidRDefault="008F0038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СП 1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F0038" w:rsidRDefault="008F0038" w:rsidP="003C568F">
            <w:pPr>
              <w:rPr>
                <w:bCs/>
              </w:rPr>
            </w:pPr>
            <w:r>
              <w:rPr>
                <w:bCs/>
              </w:rPr>
              <w:t>Атестаці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F0038" w:rsidRDefault="008F0038" w:rsidP="003C568F">
            <w:pPr>
              <w:jc w:val="center"/>
            </w:pPr>
            <w:r>
              <w:t>1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F0038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хист дипломної роботи</w:t>
            </w:r>
          </w:p>
        </w:tc>
      </w:tr>
      <w:tr w:rsidR="003C568F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rPr>
                <w:b/>
                <w:bCs/>
              </w:rPr>
            </w:pPr>
            <w:r w:rsidRPr="00037B35">
              <w:rPr>
                <w:b/>
                <w:bCs/>
              </w:rPr>
              <w:t>Загальний обсяг обов’язкових компонент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568F" w:rsidRPr="00501063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63</w:t>
            </w:r>
          </w:p>
        </w:tc>
      </w:tr>
      <w:tr w:rsidR="003C568F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b/>
                <w:caps/>
              </w:rPr>
              <w:t>Вибіркові компоненти освітньої програми</w:t>
            </w:r>
          </w:p>
        </w:tc>
      </w:tr>
      <w:tr w:rsidR="00A8325F" w:rsidRPr="00037B35" w:rsidTr="00A8325F">
        <w:trPr>
          <w:trHeight w:val="20"/>
        </w:trPr>
        <w:tc>
          <w:tcPr>
            <w:tcW w:w="6833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25F" w:rsidRPr="00A8325F" w:rsidRDefault="00A8325F" w:rsidP="00A8325F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на підготовка</w:t>
            </w:r>
          </w:p>
        </w:tc>
        <w:tc>
          <w:tcPr>
            <w:tcW w:w="280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325F" w:rsidRP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1</w:t>
            </w:r>
          </w:p>
        </w:tc>
      </w:tr>
      <w:tr w:rsidR="003C568F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41D7" w:rsidRPr="009041D7" w:rsidRDefault="00A8325F" w:rsidP="009041D7">
            <w:pPr>
              <w:spacing w:line="238" w:lineRule="auto"/>
              <w:rPr>
                <w:b/>
                <w:bCs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.1 </w:t>
            </w:r>
            <w:r w:rsidR="009041D7">
              <w:rPr>
                <w:rFonts w:eastAsia="Times New Roman"/>
                <w:b/>
                <w:lang w:eastAsia="uk-UA"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H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Human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source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9041D7">
              <w:rPr>
                <w:b/>
                <w:bCs/>
                <w:lang w:eastAsia="uk-UA"/>
              </w:rPr>
              <w:t>»</w:t>
            </w:r>
            <w:bookmarkStart w:id="0" w:name="_GoBack"/>
            <w:bookmarkEnd w:id="0"/>
          </w:p>
          <w:p w:rsidR="003C568F" w:rsidRPr="00037B35" w:rsidRDefault="003C568F" w:rsidP="009041D7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ологія та методи роботи з персоналом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 xml:space="preserve">1. </w:t>
            </w:r>
            <w:r>
              <w:rPr>
                <w:rFonts w:eastAsia="Times New Roman"/>
                <w:b/>
                <w:bCs/>
                <w:lang w:eastAsia="uk-UA"/>
              </w:rPr>
              <w:t>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A8325F" w:rsidP="003C568F">
            <w:pPr>
              <w:rPr>
                <w:bCs/>
              </w:rPr>
            </w:pPr>
            <w:r>
              <w:rPr>
                <w:bCs/>
              </w:rPr>
              <w:t xml:space="preserve">Соціологія кар’єри 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Методи оцінки персоналу в організ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A8325F" w:rsidP="003C568F">
            <w:r>
              <w:t>Соціологія соціальних змін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A8325F" w:rsidP="003C568F">
            <w:r>
              <w:t>Кадри та безпека організаці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A8325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25F" w:rsidRDefault="00A8325F" w:rsidP="00A8325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1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325F" w:rsidRDefault="00A8325F" w:rsidP="003C568F">
            <w:r>
              <w:t>Соціологія міст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325F" w:rsidRDefault="00A8325F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8325F" w:rsidRDefault="00A8325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:rsidTr="006709F9">
        <w:trPr>
          <w:trHeight w:val="20"/>
        </w:trPr>
        <w:tc>
          <w:tcPr>
            <w:tcW w:w="9639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A8325F" w:rsidP="0003351D">
            <w:pPr>
              <w:spacing w:line="238" w:lineRule="auto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офільований пакет дисциплін 0.2</w:t>
            </w:r>
            <w:r w:rsidR="003C568F" w:rsidRPr="00037B35">
              <w:rPr>
                <w:rFonts w:eastAsia="Times New Roman"/>
                <w:b/>
                <w:lang w:eastAsia="uk-UA"/>
              </w:rPr>
              <w:t xml:space="preserve"> </w:t>
            </w:r>
            <w:r w:rsidR="003C568F" w:rsidRPr="00037B35">
              <w:rPr>
                <w:b/>
              </w:rPr>
              <w:t>«</w:t>
            </w:r>
            <w:r w:rsidR="009041D7" w:rsidRPr="009041D7">
              <w:rPr>
                <w:b/>
                <w:bCs/>
                <w:lang w:eastAsia="uk-UA"/>
              </w:rPr>
              <w:t xml:space="preserve">PR,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Public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</w:t>
            </w:r>
            <w:proofErr w:type="spellStart"/>
            <w:r w:rsidR="009041D7" w:rsidRPr="009041D7">
              <w:rPr>
                <w:b/>
                <w:bCs/>
                <w:lang w:eastAsia="uk-UA"/>
              </w:rPr>
              <w:t>Relations</w:t>
            </w:r>
            <w:proofErr w:type="spellEnd"/>
            <w:r w:rsidR="009041D7" w:rsidRPr="009041D7">
              <w:rPr>
                <w:b/>
                <w:bCs/>
                <w:lang w:eastAsia="uk-UA"/>
              </w:rPr>
              <w:t xml:space="preserve"> технології</w:t>
            </w:r>
            <w:r w:rsidR="003C568F" w:rsidRPr="00037B35">
              <w:rPr>
                <w:b/>
              </w:rPr>
              <w:t>»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</w:t>
            </w:r>
            <w:r w:rsidR="003C568F" w:rsidRPr="00037B35">
              <w:rPr>
                <w:rFonts w:eastAsia="Times New Roman"/>
                <w:b/>
                <w:bCs/>
                <w:lang w:eastAsia="uk-UA"/>
              </w:rPr>
              <w:t>1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Теоретико-методичні засади маркетингової та рекламної діяльності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jc w:val="center"/>
            </w:pPr>
            <w:r>
              <w:t>5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2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Соціологія іміджу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jc w:val="center"/>
            </w:pPr>
            <w:r w:rsidRPr="00037B35">
              <w:t>4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3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Cs/>
              </w:rPr>
              <w:t>Практикум соціологічного супроводу рекламної діяльності та маркетингових досліджень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jc w:val="center"/>
            </w:pPr>
            <w:r w:rsidRPr="00037B35"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4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093C5C" w:rsidP="003C568F">
            <w:r>
              <w:t>Маркетингові комунікації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3C568F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 w:rsidRPr="00037B35">
              <w:rPr>
                <w:rFonts w:eastAsia="Times New Roman"/>
                <w:lang w:eastAsia="uk-UA"/>
              </w:rPr>
              <w:t>Залік</w:t>
            </w:r>
          </w:p>
        </w:tc>
      </w:tr>
      <w:tr w:rsidR="003C568F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5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C568F" w:rsidRPr="00037B35" w:rsidRDefault="00093C5C" w:rsidP="003C568F">
            <w:r>
              <w:t>Маркетинг у соціальних меді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C568F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Екзамен</w:t>
            </w:r>
          </w:p>
        </w:tc>
      </w:tr>
      <w:tr w:rsidR="00093C5C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  <w:r>
              <w:rPr>
                <w:rFonts w:eastAsia="Times New Roman"/>
                <w:b/>
                <w:bCs/>
                <w:lang w:eastAsia="uk-UA"/>
              </w:rPr>
              <w:t>ВП</w:t>
            </w:r>
            <w:r w:rsidR="00B81DF0">
              <w:rPr>
                <w:rFonts w:eastAsia="Times New Roman"/>
                <w:b/>
                <w:bCs/>
                <w:lang w:eastAsia="uk-UA"/>
              </w:rPr>
              <w:t>2.</w:t>
            </w:r>
            <w:r>
              <w:rPr>
                <w:rFonts w:eastAsia="Times New Roman"/>
                <w:b/>
                <w:bCs/>
                <w:lang w:eastAsia="uk-UA"/>
              </w:rPr>
              <w:t xml:space="preserve"> 6</w:t>
            </w: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3C5C" w:rsidRPr="00037B35" w:rsidRDefault="00093C5C" w:rsidP="003C568F">
            <w:r>
              <w:t>Кар’єра та лідерств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C5C" w:rsidRPr="00037B35" w:rsidRDefault="00093C5C" w:rsidP="003C568F">
            <w:pPr>
              <w:jc w:val="center"/>
            </w:pPr>
            <w:r>
              <w:t>3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3C5C" w:rsidRPr="00037B35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  <w:r>
              <w:rPr>
                <w:rFonts w:eastAsia="Times New Roman"/>
                <w:lang w:eastAsia="uk-UA"/>
              </w:rPr>
              <w:t>Залік</w:t>
            </w:r>
          </w:p>
        </w:tc>
      </w:tr>
      <w:tr w:rsidR="00093C5C" w:rsidRPr="00037B35" w:rsidTr="00501063">
        <w:trPr>
          <w:trHeight w:val="2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C5C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bCs/>
                <w:lang w:eastAsia="uk-UA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3C5C" w:rsidRDefault="00093C5C" w:rsidP="003C568F">
            <w:r>
              <w:t>Дисципліни вільного вибору студента профільної підготовки згідно переліку *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C5C" w:rsidRDefault="00093C5C" w:rsidP="003C568F">
            <w:pPr>
              <w:jc w:val="center"/>
            </w:pPr>
            <w:r>
              <w:t>6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93C5C" w:rsidRDefault="00093C5C" w:rsidP="003C568F">
            <w:pPr>
              <w:spacing w:line="238" w:lineRule="auto"/>
              <w:rPr>
                <w:rFonts w:eastAsia="Times New Roman"/>
                <w:lang w:eastAsia="uk-UA"/>
              </w:rPr>
            </w:pPr>
          </w:p>
        </w:tc>
      </w:tr>
      <w:tr w:rsidR="003C568F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rPr>
                <w:bCs/>
              </w:rPr>
            </w:pPr>
            <w:r w:rsidRPr="00037B35">
              <w:rPr>
                <w:b/>
                <w:bCs/>
              </w:rPr>
              <w:t xml:space="preserve">Загальний обсяг </w:t>
            </w:r>
            <w:r w:rsidRPr="00037B35">
              <w:rPr>
                <w:b/>
              </w:rPr>
              <w:t>вибіркових компонент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093C5C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27</w:t>
            </w:r>
          </w:p>
        </w:tc>
      </w:tr>
      <w:tr w:rsidR="003C568F" w:rsidRPr="00037B35" w:rsidTr="00501063">
        <w:trPr>
          <w:trHeight w:val="20"/>
        </w:trPr>
        <w:tc>
          <w:tcPr>
            <w:tcW w:w="6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pStyle w:val="31"/>
              <w:shd w:val="clear" w:color="auto" w:fill="auto"/>
              <w:spacing w:before="0" w:line="240" w:lineRule="auto"/>
              <w:ind w:firstLine="0"/>
              <w:jc w:val="center"/>
              <w:rPr>
                <w:bCs/>
              </w:rPr>
            </w:pPr>
            <w:r w:rsidRPr="00037B35">
              <w:rPr>
                <w:b/>
                <w:bCs/>
                <w:spacing w:val="0"/>
                <w:sz w:val="24"/>
                <w:szCs w:val="24"/>
              </w:rPr>
              <w:t>Загальний обсяг освітньо-професійної програми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C568F" w:rsidRPr="00037B35" w:rsidRDefault="003C568F" w:rsidP="003C568F">
            <w:pPr>
              <w:spacing w:line="238" w:lineRule="auto"/>
              <w:jc w:val="center"/>
              <w:rPr>
                <w:rFonts w:eastAsia="Times New Roman"/>
                <w:b/>
                <w:lang w:eastAsia="uk-UA"/>
              </w:rPr>
            </w:pPr>
            <w:r w:rsidRPr="00037B35">
              <w:rPr>
                <w:rFonts w:eastAsia="Times New Roman"/>
                <w:b/>
                <w:lang w:eastAsia="uk-UA"/>
              </w:rPr>
              <w:t>90</w:t>
            </w:r>
          </w:p>
        </w:tc>
      </w:tr>
    </w:tbl>
    <w:p w:rsidR="00F501C1" w:rsidRDefault="00F501C1" w:rsidP="00091E83"/>
    <w:p w:rsidR="00093C5C" w:rsidRPr="00037B35" w:rsidRDefault="00093C5C" w:rsidP="00091E83">
      <w:r>
        <w:t>Примітка *. Студент обирає один з профільованих пакетів дисциплін (21 кредити), дисципліни вільного вибору профільної підготовки згідно переліку за навчальним планом (6 кредитів)</w:t>
      </w:r>
    </w:p>
    <w:p w:rsidR="00F501C1" w:rsidRPr="00037B35" w:rsidRDefault="00F501C1">
      <w:pPr>
        <w:spacing w:after="200" w:line="276" w:lineRule="auto"/>
      </w:pPr>
      <w:r w:rsidRPr="00037B35">
        <w:br w:type="page"/>
      </w:r>
    </w:p>
    <w:p w:rsidR="00F501C1" w:rsidRPr="00037B35" w:rsidRDefault="00F501C1" w:rsidP="00F501C1">
      <w:pPr>
        <w:pStyle w:val="a5"/>
        <w:spacing w:after="120"/>
        <w:ind w:left="357"/>
        <w:jc w:val="center"/>
        <w:rPr>
          <w:rFonts w:ascii="Times New Roman" w:hAnsi="Times New Roman"/>
          <w:b/>
          <w:caps/>
          <w:color w:val="000000"/>
          <w:sz w:val="24"/>
          <w:szCs w:val="24"/>
        </w:rPr>
      </w:pPr>
      <w:r w:rsidRPr="00037B35">
        <w:rPr>
          <w:rFonts w:ascii="Times New Roman" w:hAnsi="Times New Roman"/>
          <w:b/>
          <w:caps/>
          <w:color w:val="000000"/>
        </w:rPr>
        <w:lastRenderedPageBreak/>
        <w:t xml:space="preserve">Розподіл змісту освітньоЇ програми </w:t>
      </w:r>
      <w:r w:rsidRPr="00037B35">
        <w:rPr>
          <w:rFonts w:ascii="Times New Roman" w:hAnsi="Times New Roman"/>
          <w:b/>
          <w:caps/>
          <w:color w:val="000000"/>
          <w:sz w:val="24"/>
          <w:szCs w:val="24"/>
        </w:rPr>
        <w:t>за групами компонентів та циклами підготовки</w:t>
      </w:r>
    </w:p>
    <w:tbl>
      <w:tblPr>
        <w:tblW w:w="9973" w:type="dxa"/>
        <w:jc w:val="center"/>
        <w:tblLayout w:type="fixed"/>
        <w:tblLook w:val="0000" w:firstRow="0" w:lastRow="0" w:firstColumn="0" w:lastColumn="0" w:noHBand="0" w:noVBand="0"/>
      </w:tblPr>
      <w:tblGrid>
        <w:gridCol w:w="759"/>
        <w:gridCol w:w="2204"/>
        <w:gridCol w:w="2587"/>
        <w:gridCol w:w="2728"/>
        <w:gridCol w:w="1695"/>
      </w:tblGrid>
      <w:tr w:rsidR="00F501C1" w:rsidRPr="00037B35" w:rsidTr="00244E7F">
        <w:trPr>
          <w:jc w:val="center"/>
        </w:trPr>
        <w:tc>
          <w:tcPr>
            <w:tcW w:w="75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№ </w:t>
            </w:r>
          </w:p>
          <w:p w:rsidR="00F501C1" w:rsidRPr="00037B35" w:rsidRDefault="00F501C1" w:rsidP="00244E7F">
            <w:pPr>
              <w:jc w:val="center"/>
            </w:pPr>
            <w:r w:rsidRPr="00037B35">
              <w:t>п/п</w:t>
            </w:r>
          </w:p>
        </w:tc>
        <w:tc>
          <w:tcPr>
            <w:tcW w:w="220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Цикл підготовки</w:t>
            </w:r>
          </w:p>
        </w:tc>
        <w:tc>
          <w:tcPr>
            <w:tcW w:w="7010" w:type="dxa"/>
            <w:gridSpan w:val="3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Обсяг навчального навантаження здобувача вищої освіти </w:t>
            </w:r>
            <w:r w:rsidRPr="00037B35">
              <w:br/>
              <w:t>(кредитів / %)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/>
        </w:tc>
        <w:tc>
          <w:tcPr>
            <w:tcW w:w="220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/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Обов’язкові компоненти освітньо-професійної програми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Вибіркові компоненти освітньо-професійної програми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 xml:space="preserve">Всього за весь термін навчання 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3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4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5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1</w:t>
            </w:r>
          </w:p>
        </w:tc>
        <w:tc>
          <w:tcPr>
            <w:tcW w:w="220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</w:pPr>
            <w:r w:rsidRPr="00037B35">
              <w:t>Цикл загальної підготовки</w:t>
            </w:r>
          </w:p>
        </w:tc>
        <w:tc>
          <w:tcPr>
            <w:tcW w:w="258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9 / </w:t>
            </w:r>
            <w:r w:rsidR="007877DD" w:rsidRPr="00037B35">
              <w:rPr>
                <w:b/>
                <w:bCs/>
              </w:rPr>
              <w:t>10</w:t>
            </w:r>
          </w:p>
        </w:tc>
        <w:tc>
          <w:tcPr>
            <w:tcW w:w="27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7877DD">
            <w:pPr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 xml:space="preserve">0 / </w:t>
            </w:r>
            <w:r w:rsidR="007877DD" w:rsidRPr="00037B35">
              <w:rPr>
                <w:b/>
                <w:bCs/>
              </w:rPr>
              <w:t>0</w:t>
            </w:r>
          </w:p>
        </w:tc>
        <w:tc>
          <w:tcPr>
            <w:tcW w:w="169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F501C1" w:rsidRPr="00037B35" w:rsidRDefault="007877DD" w:rsidP="007877DD">
            <w:pPr>
              <w:tabs>
                <w:tab w:val="left" w:pos="630"/>
                <w:tab w:val="left" w:pos="1320"/>
              </w:tabs>
              <w:snapToGrid w:val="0"/>
              <w:jc w:val="center"/>
              <w:rPr>
                <w:b/>
                <w:bCs/>
              </w:rPr>
            </w:pPr>
            <w:r w:rsidRPr="00037B35">
              <w:rPr>
                <w:b/>
                <w:bCs/>
              </w:rPr>
              <w:t>9</w:t>
            </w:r>
            <w:r w:rsidR="00F501C1" w:rsidRPr="00037B35">
              <w:rPr>
                <w:b/>
                <w:bCs/>
              </w:rPr>
              <w:t xml:space="preserve"> / </w:t>
            </w:r>
            <w:r w:rsidRPr="00037B35">
              <w:rPr>
                <w:b/>
                <w:bCs/>
              </w:rPr>
              <w:t>10</w:t>
            </w:r>
          </w:p>
        </w:tc>
      </w:tr>
      <w:tr w:rsidR="00F501C1" w:rsidRPr="00037B35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244E7F">
            <w:pPr>
              <w:snapToGrid w:val="0"/>
            </w:pPr>
            <w:r w:rsidRPr="00037B35">
              <w:t xml:space="preserve">Цикл професійної </w:t>
            </w:r>
          </w:p>
          <w:p w:rsidR="00F501C1" w:rsidRPr="00037B35" w:rsidRDefault="00F501C1" w:rsidP="00244E7F">
            <w:pPr>
              <w:snapToGrid w:val="0"/>
            </w:pPr>
            <w:r w:rsidRPr="00037B35">
              <w:t>підготовки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  <w:rPr>
                <w:b/>
              </w:rPr>
            </w:pPr>
          </w:p>
          <w:p w:rsidR="00F501C1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</w:rPr>
              <w:t>54</w:t>
            </w:r>
            <w:r w:rsidR="00F501C1" w:rsidRPr="00037B35">
              <w:rPr>
                <w:b/>
              </w:rPr>
              <w:t xml:space="preserve">/ </w:t>
            </w:r>
            <w:r>
              <w:rPr>
                <w:b/>
              </w:rPr>
              <w:t>6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501C1" w:rsidRPr="00037B35" w:rsidRDefault="00F501C1" w:rsidP="0083515A">
            <w:pPr>
              <w:snapToGrid w:val="0"/>
              <w:jc w:val="center"/>
              <w:rPr>
                <w:b/>
                <w:bCs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F501C1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4/60</w:t>
            </w:r>
          </w:p>
        </w:tc>
      </w:tr>
      <w:tr w:rsidR="00465EA4" w:rsidRPr="00037B35" w:rsidTr="00244E7F">
        <w:trPr>
          <w:jc w:val="center"/>
        </w:trPr>
        <w:tc>
          <w:tcPr>
            <w:tcW w:w="75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465EA4" w:rsidRPr="00037B35" w:rsidRDefault="00465EA4" w:rsidP="00244E7F">
            <w:pPr>
              <w:snapToGrid w:val="0"/>
              <w:jc w:val="center"/>
            </w:pPr>
            <w: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465EA4" w:rsidRPr="00037B35" w:rsidRDefault="00465EA4" w:rsidP="00244E7F">
            <w:pPr>
              <w:snapToGrid w:val="0"/>
            </w:pPr>
            <w:r>
              <w:t>Дисципліни вільного вибору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465EA4" w:rsidRPr="00037B35" w:rsidRDefault="00465EA4" w:rsidP="00244E7F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65EA4" w:rsidRPr="00037B35" w:rsidRDefault="00465EA4" w:rsidP="0083515A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7/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465EA4" w:rsidRPr="00037B35" w:rsidRDefault="00465EA4" w:rsidP="007877DD">
            <w:pPr>
              <w:snapToGrid w:val="0"/>
              <w:jc w:val="center"/>
              <w:rPr>
                <w:b/>
                <w:bCs/>
              </w:rPr>
            </w:pPr>
          </w:p>
        </w:tc>
      </w:tr>
      <w:tr w:rsidR="00F501C1" w:rsidRPr="00037B35" w:rsidTr="00244E7F">
        <w:trPr>
          <w:jc w:val="center"/>
        </w:trPr>
        <w:tc>
          <w:tcPr>
            <w:tcW w:w="2963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</w:pPr>
            <w:r w:rsidRPr="00037B35">
              <w:t>Всього за весь термін навчання</w:t>
            </w:r>
          </w:p>
        </w:tc>
        <w:tc>
          <w:tcPr>
            <w:tcW w:w="258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F501C1" w:rsidRPr="00037B35" w:rsidRDefault="00F501C1" w:rsidP="00244E7F">
            <w:pPr>
              <w:snapToGrid w:val="0"/>
              <w:jc w:val="center"/>
              <w:rPr>
                <w:b/>
                <w:sz w:val="8"/>
                <w:szCs w:val="8"/>
              </w:rPr>
            </w:pPr>
          </w:p>
          <w:p w:rsidR="00F501C1" w:rsidRPr="0083515A" w:rsidRDefault="00465EA4" w:rsidP="0083515A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</w:rPr>
              <w:t>63</w:t>
            </w:r>
            <w:r w:rsidR="00BC436B">
              <w:rPr>
                <w:b/>
              </w:rPr>
              <w:t>/</w:t>
            </w:r>
            <w:r w:rsidR="00F501C1" w:rsidRPr="0083515A">
              <w:rPr>
                <w:b/>
              </w:rPr>
              <w:t xml:space="preserve"> </w:t>
            </w:r>
            <w:r>
              <w:rPr>
                <w:b/>
              </w:rPr>
              <w:t>70</w:t>
            </w:r>
          </w:p>
        </w:tc>
        <w:tc>
          <w:tcPr>
            <w:tcW w:w="27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F501C1" w:rsidRPr="00037B35" w:rsidRDefault="00465EA4" w:rsidP="00BC436B">
            <w:pPr>
              <w:snapToGrid w:val="0"/>
              <w:ind w:left="360"/>
              <w:jc w:val="center"/>
              <w:rPr>
                <w:b/>
                <w:bCs/>
              </w:rPr>
            </w:pPr>
            <w:r>
              <w:rPr>
                <w:b/>
                <w:bCs/>
                <w:lang w:val="ru-RU"/>
              </w:rPr>
              <w:t>27</w:t>
            </w:r>
            <w:r w:rsidR="00F501C1" w:rsidRPr="00037B35">
              <w:rPr>
                <w:b/>
                <w:bCs/>
              </w:rPr>
              <w:t xml:space="preserve">/ </w:t>
            </w:r>
            <w:r>
              <w:rPr>
                <w:b/>
                <w:bCs/>
              </w:rPr>
              <w:t>3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501C1" w:rsidRPr="00BC436B" w:rsidRDefault="007877DD" w:rsidP="00BC436B">
            <w:pPr>
              <w:snapToGrid w:val="0"/>
              <w:jc w:val="center"/>
              <w:rPr>
                <w:b/>
                <w:bCs/>
              </w:rPr>
            </w:pPr>
            <w:r w:rsidRPr="00BC436B">
              <w:rPr>
                <w:b/>
                <w:bCs/>
              </w:rPr>
              <w:t>90</w:t>
            </w:r>
            <w:r w:rsidR="00F501C1" w:rsidRPr="00BC436B">
              <w:rPr>
                <w:b/>
                <w:bCs/>
              </w:rPr>
              <w:t xml:space="preserve"> / 100</w:t>
            </w:r>
          </w:p>
        </w:tc>
      </w:tr>
    </w:tbl>
    <w:p w:rsidR="00057FCC" w:rsidRPr="00037B35" w:rsidRDefault="00057FCC" w:rsidP="00057FCC">
      <w:pPr>
        <w:spacing w:after="200" w:line="276" w:lineRule="auto"/>
        <w:rPr>
          <w:b/>
          <w:lang w:eastAsia="en-US"/>
        </w:rPr>
      </w:pPr>
      <w:r w:rsidRPr="00037B35">
        <w:rPr>
          <w:b/>
          <w:lang w:eastAsia="en-US"/>
        </w:rPr>
        <w:br w:type="page"/>
      </w:r>
    </w:p>
    <w:p w:rsidR="00F501C1" w:rsidRPr="00037B35" w:rsidRDefault="00F501C1" w:rsidP="00F501C1"/>
    <w:p w:rsidR="00F501C1" w:rsidRDefault="00F501C1" w:rsidP="00F501C1">
      <w:pPr>
        <w:tabs>
          <w:tab w:val="left" w:pos="5772"/>
        </w:tabs>
        <w:jc w:val="center"/>
        <w:rPr>
          <w:b/>
          <w:sz w:val="28"/>
          <w:szCs w:val="28"/>
        </w:rPr>
      </w:pPr>
      <w:r w:rsidRPr="00037B35">
        <w:rPr>
          <w:b/>
          <w:caps/>
          <w:color w:val="000000"/>
          <w:sz w:val="28"/>
          <w:szCs w:val="28"/>
        </w:rPr>
        <w:t>2.1.</w:t>
      </w:r>
      <w:r w:rsidRPr="00037B35">
        <w:rPr>
          <w:caps/>
          <w:color w:val="000000"/>
        </w:rPr>
        <w:t xml:space="preserve"> </w:t>
      </w:r>
      <w:r w:rsidRPr="00037B35">
        <w:rPr>
          <w:b/>
          <w:sz w:val="28"/>
          <w:szCs w:val="28"/>
        </w:rPr>
        <w:t>СТРУКТУРНО- ЛОГІЧНА СХЕМА ОСВІТНЬО-ПРОФЕСІЙНОЇ ПРОГРАМИ</w:t>
      </w:r>
    </w:p>
    <w:p w:rsidR="00057FCC" w:rsidRPr="00DD55E0" w:rsidRDefault="00057FCC" w:rsidP="00057FCC">
      <w:pPr>
        <w:tabs>
          <w:tab w:val="left" w:pos="5772"/>
        </w:tabs>
        <w:rPr>
          <w:i/>
        </w:rPr>
      </w:pPr>
      <w:r w:rsidRPr="00DD55E0">
        <w:rPr>
          <w:i/>
        </w:rPr>
        <w:t>Примітка: (3) – кількість кредитів, які відведені на дисципліну</w:t>
      </w:r>
    </w:p>
    <w:p w:rsidR="00091E83" w:rsidRDefault="00057FCC" w:rsidP="00091E83">
      <w:r>
        <w:object w:dxaOrig="16049" w:dyaOrig="11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363.75pt" o:ole="">
            <v:imagedata r:id="rId8" o:title=""/>
          </v:shape>
          <o:OLEObject Type="Embed" ProgID="Visio.Drawing.11" ShapeID="_x0000_i1025" DrawAspect="Content" ObjectID="_1702372539" r:id="rId9"/>
        </w:object>
      </w:r>
    </w:p>
    <w:p w:rsidR="00037B35" w:rsidRDefault="00037B35" w:rsidP="00091E83"/>
    <w:p w:rsidR="00037B35" w:rsidRPr="00037B35" w:rsidRDefault="00037B35" w:rsidP="00091E83"/>
    <w:p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:rsidR="00091E83" w:rsidRPr="00037B35" w:rsidRDefault="00091E83" w:rsidP="00091E83">
      <w:pPr>
        <w:ind w:left="1077" w:hanging="1077"/>
        <w:jc w:val="center"/>
        <w:outlineLvl w:val="0"/>
        <w:rPr>
          <w:b/>
          <w:sz w:val="28"/>
          <w:szCs w:val="28"/>
          <w:lang w:eastAsia="en-US"/>
        </w:rPr>
      </w:pPr>
      <w:r w:rsidRPr="00037B35">
        <w:rPr>
          <w:b/>
          <w:sz w:val="28"/>
          <w:szCs w:val="28"/>
          <w:lang w:eastAsia="en-US"/>
        </w:rPr>
        <w:t>3. Форма атестації здобувачів вищої освіти</w:t>
      </w:r>
    </w:p>
    <w:p w:rsidR="00091E83" w:rsidRPr="00037B35" w:rsidRDefault="00091E83" w:rsidP="00091E83">
      <w:pPr>
        <w:ind w:left="1077" w:hanging="1077"/>
        <w:jc w:val="center"/>
        <w:outlineLvl w:val="0"/>
        <w:rPr>
          <w:b/>
          <w:lang w:eastAsia="en-US"/>
        </w:rPr>
      </w:pPr>
    </w:p>
    <w:p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Атестація випускників освітньої програми спеціальності № 054 «Соціологія» проводиться у формі захисту кваліфікаційної магістерської роботи. Атестація здійснюється відкрито і публічно. За результатами успішного виконання освітньої програми видається документ про вищу освіту встановленого зразка та присуджується освітній ступень магістра і присвоєння кваліфікації: </w:t>
      </w:r>
      <w:r w:rsidR="00B07AD5">
        <w:t>«</w:t>
      </w:r>
      <w:r w:rsidRPr="00037B35">
        <w:t>Магістр з соціології</w:t>
      </w:r>
      <w:r w:rsidR="00B07AD5">
        <w:t>»</w:t>
      </w:r>
      <w:r w:rsidRPr="00037B35">
        <w:t>.</w:t>
      </w:r>
    </w:p>
    <w:p w:rsidR="00091E83" w:rsidRPr="00037B35" w:rsidRDefault="00091E83" w:rsidP="00091E83">
      <w:pPr>
        <w:ind w:firstLine="709"/>
        <w:jc w:val="both"/>
        <w:outlineLvl w:val="0"/>
      </w:pPr>
      <w:r w:rsidRPr="00037B35">
        <w:t xml:space="preserve"> </w:t>
      </w:r>
    </w:p>
    <w:p w:rsidR="00091E83" w:rsidRPr="00037B35" w:rsidRDefault="00091E83" w:rsidP="00091E83">
      <w:pPr>
        <w:ind w:left="1077" w:hanging="1077"/>
        <w:jc w:val="center"/>
        <w:outlineLvl w:val="0"/>
      </w:pPr>
    </w:p>
    <w:p w:rsidR="00091E83" w:rsidRPr="00037B35" w:rsidRDefault="00091E83" w:rsidP="00091E83">
      <w:pPr>
        <w:ind w:left="1077" w:hanging="1077"/>
        <w:jc w:val="center"/>
        <w:outlineLvl w:val="0"/>
      </w:pPr>
    </w:p>
    <w:p w:rsidR="00091E83" w:rsidRPr="00037B35" w:rsidRDefault="00091E83" w:rsidP="00091E83">
      <w:pPr>
        <w:jc w:val="center"/>
        <w:outlineLvl w:val="0"/>
        <w:rPr>
          <w:rFonts w:eastAsia="Times New Roman"/>
          <w:b/>
        </w:rPr>
        <w:sectPr w:rsidR="00091E83" w:rsidRPr="00037B35" w:rsidSect="00E81215">
          <w:headerReference w:type="default" r:id="rId10"/>
          <w:pgSz w:w="11905" w:h="16837"/>
          <w:pgMar w:top="1021" w:right="1134" w:bottom="680" w:left="1134" w:header="720" w:footer="720" w:gutter="0"/>
          <w:pgNumType w:start="1"/>
          <w:cols w:space="60"/>
          <w:noEndnote/>
          <w:titlePg/>
          <w:docGrid w:linePitch="326"/>
        </w:sectPr>
      </w:pPr>
    </w:p>
    <w:p w:rsidR="00091E83" w:rsidRPr="00A861DE" w:rsidRDefault="00091E83" w:rsidP="00A861DE">
      <w:pPr>
        <w:jc w:val="center"/>
        <w:outlineLvl w:val="0"/>
        <w:rPr>
          <w:rFonts w:eastAsia="Times New Roman"/>
          <w:b/>
        </w:rPr>
      </w:pPr>
    </w:p>
    <w:p w:rsidR="00A861DE" w:rsidRPr="00A861DE" w:rsidRDefault="00A861DE" w:rsidP="00A861DE">
      <w:pPr>
        <w:pStyle w:val="1"/>
        <w:jc w:val="center"/>
        <w:rPr>
          <w:b/>
        </w:rPr>
      </w:pPr>
      <w:r w:rsidRPr="00A861DE">
        <w:rPr>
          <w:rFonts w:eastAsia="Times New Roman"/>
          <w:b/>
          <w:szCs w:val="28"/>
        </w:rPr>
        <w:t>4</w:t>
      </w:r>
      <w:r w:rsidR="00091E83" w:rsidRPr="00A861DE">
        <w:rPr>
          <w:rFonts w:eastAsia="Times New Roman"/>
          <w:b/>
          <w:szCs w:val="28"/>
        </w:rPr>
        <w:t xml:space="preserve">. </w:t>
      </w:r>
      <w:proofErr w:type="spellStart"/>
      <w:r w:rsidRPr="00A861DE">
        <w:rPr>
          <w:b/>
        </w:rPr>
        <w:t>Матриця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відповідності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них</w:t>
      </w:r>
      <w:proofErr w:type="spellEnd"/>
      <w:r w:rsidRPr="00A861DE">
        <w:rPr>
          <w:b/>
        </w:rPr>
        <w:t xml:space="preserve"> компетентностей компонентам </w:t>
      </w:r>
      <w:proofErr w:type="spellStart"/>
      <w:r w:rsidRPr="00A861DE">
        <w:rPr>
          <w:b/>
        </w:rPr>
        <w:t>освітньо-професійної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и</w:t>
      </w:r>
      <w:proofErr w:type="spellEnd"/>
    </w:p>
    <w:p w:rsidR="00091E83" w:rsidRPr="00037B35" w:rsidRDefault="00091E83" w:rsidP="00091E83">
      <w:pPr>
        <w:jc w:val="center"/>
        <w:outlineLvl w:val="0"/>
        <w:rPr>
          <w:rFonts w:eastAsia="Times New Roman"/>
          <w:b/>
        </w:rPr>
      </w:pPr>
    </w:p>
    <w:tbl>
      <w:tblPr>
        <w:tblW w:w="1599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  <w:gridCol w:w="613"/>
        <w:gridCol w:w="613"/>
        <w:gridCol w:w="613"/>
        <w:gridCol w:w="613"/>
        <w:gridCol w:w="614"/>
        <w:gridCol w:w="613"/>
        <w:gridCol w:w="613"/>
        <w:gridCol w:w="614"/>
        <w:gridCol w:w="613"/>
        <w:gridCol w:w="613"/>
        <w:gridCol w:w="614"/>
        <w:gridCol w:w="613"/>
        <w:gridCol w:w="614"/>
      </w:tblGrid>
      <w:tr w:rsidR="001C4146" w:rsidRPr="00037B35" w:rsidTr="001C4146">
        <w:trPr>
          <w:trHeight w:val="678"/>
        </w:trPr>
        <w:tc>
          <w:tcPr>
            <w:tcW w:w="1276" w:type="dxa"/>
            <w:vAlign w:val="center"/>
          </w:tcPr>
          <w:p w:rsidR="001C4146" w:rsidRDefault="001C4146" w:rsidP="00057FCC">
            <w:pPr>
              <w:jc w:val="both"/>
              <w:rPr>
                <w:b/>
              </w:rPr>
            </w:pPr>
          </w:p>
          <w:p w:rsidR="001C4146" w:rsidRDefault="001C4146" w:rsidP="00057FCC">
            <w:pPr>
              <w:jc w:val="both"/>
              <w:rPr>
                <w:b/>
              </w:rPr>
            </w:pPr>
          </w:p>
          <w:p w:rsidR="001C4146" w:rsidRDefault="001C4146" w:rsidP="00057FCC">
            <w:pPr>
              <w:jc w:val="both"/>
              <w:rPr>
                <w:b/>
              </w:rPr>
            </w:pPr>
          </w:p>
          <w:p w:rsidR="001C4146" w:rsidRPr="00037B35" w:rsidRDefault="001C4146" w:rsidP="00057FCC">
            <w:pPr>
              <w:jc w:val="both"/>
              <w:rPr>
                <w:b/>
              </w:rPr>
            </w:pP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З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3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4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5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6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7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СП 8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B81DF0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9</w:t>
            </w:r>
          </w:p>
        </w:tc>
        <w:tc>
          <w:tcPr>
            <w:tcW w:w="613" w:type="dxa"/>
            <w:textDirection w:val="btLr"/>
          </w:tcPr>
          <w:p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0</w:t>
            </w:r>
          </w:p>
        </w:tc>
        <w:tc>
          <w:tcPr>
            <w:tcW w:w="613" w:type="dxa"/>
            <w:textDirection w:val="btLr"/>
          </w:tcPr>
          <w:p w:rsidR="001C4146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СП 1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1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В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 3.1.2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.3</w:t>
            </w:r>
          </w:p>
        </w:tc>
        <w:tc>
          <w:tcPr>
            <w:tcW w:w="613" w:type="dxa"/>
            <w:textDirection w:val="btLr"/>
            <w:vAlign w:val="center"/>
          </w:tcPr>
          <w:p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4</w:t>
            </w:r>
          </w:p>
        </w:tc>
        <w:tc>
          <w:tcPr>
            <w:tcW w:w="614" w:type="dxa"/>
            <w:textDirection w:val="btLr"/>
            <w:vAlign w:val="center"/>
          </w:tcPr>
          <w:p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1.5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2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613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2</w:t>
            </w:r>
          </w:p>
        </w:tc>
        <w:tc>
          <w:tcPr>
            <w:tcW w:w="614" w:type="dxa"/>
            <w:shd w:val="clear" w:color="auto" w:fill="auto"/>
            <w:textDirection w:val="btLr"/>
            <w:vAlign w:val="center"/>
          </w:tcPr>
          <w:p w:rsidR="001C4146" w:rsidRPr="00037B35" w:rsidRDefault="001C4146" w:rsidP="00501063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 xml:space="preserve">В 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.</w:t>
            </w:r>
            <w:r w:rsidRPr="00037B35">
              <w:rPr>
                <w:rFonts w:eastAsia="Times New Roman"/>
                <w:b/>
                <w:sz w:val="20"/>
                <w:szCs w:val="20"/>
                <w:lang w:eastAsia="uk-UA"/>
              </w:rPr>
              <w:t>2.</w:t>
            </w: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3</w:t>
            </w:r>
          </w:p>
        </w:tc>
        <w:tc>
          <w:tcPr>
            <w:tcW w:w="613" w:type="dxa"/>
            <w:textDirection w:val="btLr"/>
            <w:vAlign w:val="center"/>
          </w:tcPr>
          <w:p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4</w:t>
            </w:r>
          </w:p>
        </w:tc>
        <w:tc>
          <w:tcPr>
            <w:tcW w:w="614" w:type="dxa"/>
            <w:textDirection w:val="btLr"/>
            <w:vAlign w:val="center"/>
          </w:tcPr>
          <w:p w:rsidR="001C4146" w:rsidRPr="00037B35" w:rsidRDefault="001C4146" w:rsidP="00BC436B">
            <w:pPr>
              <w:ind w:left="-133"/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  <w:r>
              <w:rPr>
                <w:rFonts w:eastAsia="Times New Roman"/>
                <w:b/>
                <w:sz w:val="20"/>
                <w:szCs w:val="20"/>
                <w:lang w:eastAsia="uk-UA"/>
              </w:rPr>
              <w:t>ПВ 3.2.5</w:t>
            </w: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Pr="00037B35" w:rsidRDefault="001C4146" w:rsidP="00057FCC">
            <w:pPr>
              <w:jc w:val="both"/>
              <w:rPr>
                <w:b/>
              </w:rPr>
            </w:pPr>
            <w:r w:rsidRPr="00037B35">
              <w:rPr>
                <w:b/>
              </w:rPr>
              <w:t xml:space="preserve">ЗК 1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2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Pr="00037B35" w:rsidRDefault="001C4146" w:rsidP="00057FCC">
            <w:pPr>
              <w:jc w:val="both"/>
            </w:pPr>
            <w:r w:rsidRPr="00037B35">
              <w:rPr>
                <w:b/>
              </w:rPr>
              <w:t>ЗК 3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Pr="00037B35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4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5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vAlign w:val="center"/>
          </w:tcPr>
          <w:p w:rsidR="001C4146" w:rsidRDefault="001C4146" w:rsidP="00057FCC">
            <w:pPr>
              <w:jc w:val="both"/>
              <w:rPr>
                <w:b/>
              </w:rPr>
            </w:pPr>
            <w:r>
              <w:rPr>
                <w:b/>
              </w:rPr>
              <w:t>ЗК 6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1</w:t>
            </w:r>
            <w:r w:rsidRPr="00037B35">
              <w:t xml:space="preserve">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iCs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 xml:space="preserve">К 2 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501063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 w:rsidRPr="00037B35"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 3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60A26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4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5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6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</w:tcPr>
          <w:p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7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</w:tr>
      <w:tr w:rsidR="001C4146" w:rsidRPr="00037B35" w:rsidTr="001C4146">
        <w:trPr>
          <w:trHeight w:val="368"/>
        </w:trPr>
        <w:tc>
          <w:tcPr>
            <w:tcW w:w="1276" w:type="dxa"/>
            <w:noWrap/>
            <w:vAlign w:val="center"/>
          </w:tcPr>
          <w:p w:rsidR="001C4146" w:rsidRPr="00037B35" w:rsidRDefault="001C4146" w:rsidP="005D4734">
            <w:pPr>
              <w:spacing w:line="200" w:lineRule="exact"/>
              <w:jc w:val="both"/>
              <w:rPr>
                <w:b/>
              </w:rPr>
            </w:pPr>
            <w:r>
              <w:rPr>
                <w:b/>
              </w:rPr>
              <w:t>С</w:t>
            </w:r>
            <w:r w:rsidRPr="00037B35">
              <w:rPr>
                <w:b/>
              </w:rPr>
              <w:t>К</w:t>
            </w:r>
            <w:r>
              <w:rPr>
                <w:b/>
              </w:rPr>
              <w:t xml:space="preserve"> 8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4" w:type="dxa"/>
            <w:shd w:val="clear" w:color="auto" w:fill="auto"/>
            <w:vAlign w:val="center"/>
          </w:tcPr>
          <w:p w:rsidR="001C4146" w:rsidRPr="00037B35" w:rsidRDefault="001C4146" w:rsidP="006709F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</w:p>
        </w:tc>
        <w:tc>
          <w:tcPr>
            <w:tcW w:w="613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14" w:type="dxa"/>
            <w:vAlign w:val="center"/>
          </w:tcPr>
          <w:p w:rsidR="001C4146" w:rsidRPr="00037B35" w:rsidRDefault="001C4146" w:rsidP="00A953B9">
            <w:pPr>
              <w:jc w:val="center"/>
              <w:outlineLvl w:val="0"/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</w:pPr>
            <w:r>
              <w:rPr>
                <w:rFonts w:eastAsia="Times New Roman"/>
                <w:b/>
                <w:bCs/>
                <w:sz w:val="32"/>
                <w:szCs w:val="32"/>
                <w:lang w:eastAsia="uk-UA"/>
              </w:rPr>
              <w:t>+</w:t>
            </w:r>
          </w:p>
        </w:tc>
      </w:tr>
    </w:tbl>
    <w:p w:rsidR="00091E83" w:rsidRPr="00037B35" w:rsidRDefault="00091E83" w:rsidP="00091E83"/>
    <w:p w:rsidR="00091E83" w:rsidRPr="00037B35" w:rsidRDefault="00091E83" w:rsidP="00091E83">
      <w:pPr>
        <w:spacing w:after="200" w:line="276" w:lineRule="auto"/>
      </w:pPr>
      <w:r w:rsidRPr="00037B35">
        <w:br w:type="page"/>
      </w:r>
    </w:p>
    <w:p w:rsidR="00A861DE" w:rsidRPr="00A861DE" w:rsidRDefault="00A861DE" w:rsidP="00A861DE">
      <w:pPr>
        <w:pStyle w:val="1"/>
        <w:numPr>
          <w:ilvl w:val="0"/>
          <w:numId w:val="14"/>
        </w:numPr>
        <w:tabs>
          <w:tab w:val="left" w:pos="14601"/>
          <w:tab w:val="left" w:pos="14884"/>
        </w:tabs>
        <w:jc w:val="center"/>
        <w:rPr>
          <w:b/>
        </w:rPr>
      </w:pPr>
      <w:proofErr w:type="spellStart"/>
      <w:r w:rsidRPr="00A861DE">
        <w:rPr>
          <w:b/>
        </w:rPr>
        <w:lastRenderedPageBreak/>
        <w:t>Матриця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забезпечення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них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результатів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навчання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відповідними</w:t>
      </w:r>
      <w:proofErr w:type="spellEnd"/>
      <w:r w:rsidRPr="00A861DE">
        <w:rPr>
          <w:b/>
        </w:rPr>
        <w:t xml:space="preserve"> компонентами </w:t>
      </w:r>
      <w:proofErr w:type="spellStart"/>
      <w:r w:rsidRPr="00A861DE">
        <w:rPr>
          <w:b/>
        </w:rPr>
        <w:t>освітньо-професійної</w:t>
      </w:r>
      <w:proofErr w:type="spellEnd"/>
      <w:r w:rsidRPr="00A861DE">
        <w:rPr>
          <w:b/>
        </w:rPr>
        <w:t xml:space="preserve"> </w:t>
      </w:r>
      <w:proofErr w:type="spellStart"/>
      <w:r w:rsidRPr="00A861DE">
        <w:rPr>
          <w:b/>
        </w:rPr>
        <w:t>програми</w:t>
      </w:r>
      <w:proofErr w:type="spellEnd"/>
    </w:p>
    <w:tbl>
      <w:tblPr>
        <w:tblW w:w="1446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7"/>
      </w:tblGrid>
      <w:tr w:rsidR="00E872C1" w:rsidRPr="00037B35" w:rsidTr="00E872C1">
        <w:trPr>
          <w:cantSplit/>
          <w:trHeight w:val="1134"/>
        </w:trPr>
        <w:tc>
          <w:tcPr>
            <w:tcW w:w="1135" w:type="dxa"/>
            <w:vAlign w:val="center"/>
          </w:tcPr>
          <w:p w:rsidR="00E872C1" w:rsidRPr="00037B35" w:rsidRDefault="00E872C1" w:rsidP="006709F9">
            <w:pPr>
              <w:jc w:val="center"/>
              <w:rPr>
                <w:rFonts w:eastAsia="Times New Roman"/>
                <w:b/>
                <w:sz w:val="20"/>
                <w:szCs w:val="20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ЗО 1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 2.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6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7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8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О-2.9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1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E872C1">
              <w:rPr>
                <w:rFonts w:eastAsia="Times New Roman"/>
                <w:b/>
                <w:lang w:eastAsia="uk-UA"/>
              </w:rPr>
              <w:t>ПВ 3.1.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501063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В 3.2.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9E6D20" w:rsidRDefault="00E872C1" w:rsidP="00126286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4</w:t>
            </w:r>
          </w:p>
        </w:tc>
        <w:tc>
          <w:tcPr>
            <w:tcW w:w="607" w:type="dxa"/>
            <w:textDirection w:val="btLr"/>
            <w:vAlign w:val="center"/>
          </w:tcPr>
          <w:p w:rsidR="00E872C1" w:rsidRPr="009E6D20" w:rsidRDefault="00E872C1" w:rsidP="00E872C1">
            <w:pPr>
              <w:ind w:left="-133"/>
              <w:jc w:val="center"/>
              <w:rPr>
                <w:rFonts w:eastAsia="Times New Roman"/>
                <w:b/>
                <w:lang w:eastAsia="uk-UA"/>
              </w:rPr>
            </w:pPr>
            <w:r w:rsidRPr="009E6D20">
              <w:rPr>
                <w:rFonts w:eastAsia="Times New Roman"/>
                <w:b/>
                <w:lang w:eastAsia="uk-UA"/>
              </w:rPr>
              <w:t>П</w:t>
            </w:r>
            <w:r>
              <w:rPr>
                <w:rFonts w:eastAsia="Times New Roman"/>
                <w:b/>
                <w:lang w:eastAsia="uk-UA"/>
              </w:rPr>
              <w:t>В</w:t>
            </w:r>
            <w:r w:rsidRPr="009E6D20">
              <w:rPr>
                <w:rFonts w:eastAsia="Times New Roman"/>
                <w:b/>
                <w:lang w:eastAsia="uk-UA"/>
              </w:rPr>
              <w:t xml:space="preserve"> </w:t>
            </w:r>
            <w:r>
              <w:rPr>
                <w:rFonts w:eastAsia="Times New Roman"/>
                <w:b/>
                <w:lang w:eastAsia="uk-UA"/>
              </w:rPr>
              <w:t>3</w:t>
            </w:r>
            <w:r w:rsidRPr="009E6D20">
              <w:rPr>
                <w:rFonts w:eastAsia="Times New Roman"/>
                <w:b/>
                <w:lang w:eastAsia="uk-UA"/>
              </w:rPr>
              <w:t>.2.</w:t>
            </w:r>
            <w:r>
              <w:rPr>
                <w:rFonts w:eastAsia="Times New Roman"/>
                <w:b/>
                <w:lang w:eastAsia="uk-UA"/>
              </w:rPr>
              <w:t>5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B81DF0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</w:t>
            </w:r>
            <w:r w:rsidR="00E872C1" w:rsidRPr="009E6D20">
              <w:rPr>
                <w:rFonts w:eastAsia="Times New Roman"/>
                <w:b/>
                <w:lang w:eastAsia="uk-UA"/>
              </w:rPr>
              <w:t>Р-1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2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3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4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5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6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7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8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  <w:tr w:rsidR="00E872C1" w:rsidRPr="00037B35" w:rsidTr="00E872C1">
        <w:trPr>
          <w:cantSplit/>
          <w:trHeight w:val="432"/>
        </w:trPr>
        <w:tc>
          <w:tcPr>
            <w:tcW w:w="1135" w:type="dxa"/>
            <w:vAlign w:val="center"/>
          </w:tcPr>
          <w:p w:rsidR="00E872C1" w:rsidRPr="009E6D20" w:rsidRDefault="00B81DF0" w:rsidP="006709F9">
            <w:pPr>
              <w:jc w:val="center"/>
              <w:rPr>
                <w:rFonts w:eastAsia="Times New Roman"/>
                <w:b/>
                <w:lang w:eastAsia="uk-UA"/>
              </w:rPr>
            </w:pPr>
            <w:r>
              <w:rPr>
                <w:rFonts w:eastAsia="Times New Roman"/>
                <w:b/>
                <w:lang w:eastAsia="uk-UA"/>
              </w:rPr>
              <w:t>ПР</w:t>
            </w:r>
            <w:r w:rsidR="00E872C1" w:rsidRPr="009E6D20">
              <w:rPr>
                <w:rFonts w:eastAsia="Times New Roman"/>
                <w:b/>
                <w:lang w:eastAsia="uk-UA"/>
              </w:rPr>
              <w:t>-9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126286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E872C1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  <w:r w:rsidRPr="00E872C1">
              <w:rPr>
                <w:rFonts w:eastAsia="Times New Roman"/>
                <w:b/>
                <w:sz w:val="32"/>
                <w:szCs w:val="32"/>
                <w:lang w:eastAsia="uk-UA"/>
              </w:rPr>
              <w:t>+</w:t>
            </w: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501063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6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  <w:tc>
          <w:tcPr>
            <w:tcW w:w="607" w:type="dxa"/>
            <w:textDirection w:val="btLr"/>
            <w:vAlign w:val="center"/>
          </w:tcPr>
          <w:p w:rsidR="00E872C1" w:rsidRPr="00126286" w:rsidRDefault="00E872C1" w:rsidP="00A953B9">
            <w:pPr>
              <w:ind w:left="-133"/>
              <w:jc w:val="center"/>
              <w:rPr>
                <w:rFonts w:eastAsia="Times New Roman"/>
                <w:b/>
                <w:sz w:val="32"/>
                <w:szCs w:val="32"/>
                <w:lang w:eastAsia="uk-UA"/>
              </w:rPr>
            </w:pPr>
          </w:p>
        </w:tc>
      </w:tr>
    </w:tbl>
    <w:p w:rsidR="00091E83" w:rsidRPr="00037B35" w:rsidRDefault="00091E83" w:rsidP="00091E83"/>
    <w:p w:rsidR="00091E83" w:rsidRPr="00037B35" w:rsidRDefault="00091E83" w:rsidP="00091E83"/>
    <w:p w:rsidR="00091E83" w:rsidRPr="00037B35" w:rsidRDefault="00091E83" w:rsidP="00091E83"/>
    <w:p w:rsidR="00091E83" w:rsidRPr="00037B35" w:rsidRDefault="00091E83" w:rsidP="00091E83">
      <w:pPr>
        <w:sectPr w:rsidR="00091E83" w:rsidRPr="00037B35" w:rsidSect="006709F9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:rsidR="00091E83" w:rsidRPr="001C4146" w:rsidRDefault="00091E83" w:rsidP="00091E83">
      <w:pPr>
        <w:rPr>
          <w:sz w:val="28"/>
          <w:szCs w:val="28"/>
        </w:rPr>
      </w:pPr>
    </w:p>
    <w:p w:rsidR="001C4146" w:rsidRDefault="001C4146">
      <w:pPr>
        <w:rPr>
          <w:sz w:val="28"/>
          <w:szCs w:val="28"/>
        </w:rPr>
      </w:pPr>
      <w:r w:rsidRPr="001C4146">
        <w:rPr>
          <w:sz w:val="28"/>
          <w:szCs w:val="28"/>
        </w:rPr>
        <w:t>Відгуки та рецензії до проект</w:t>
      </w:r>
      <w:r>
        <w:rPr>
          <w:sz w:val="28"/>
          <w:szCs w:val="28"/>
        </w:rPr>
        <w:t>у освітньо-професійної програми</w:t>
      </w:r>
    </w:p>
    <w:p w:rsidR="006709F9" w:rsidRPr="001C4146" w:rsidRDefault="001C4146">
      <w:pPr>
        <w:rPr>
          <w:sz w:val="28"/>
          <w:szCs w:val="28"/>
        </w:rPr>
      </w:pPr>
      <w:r w:rsidRPr="001C4146">
        <w:rPr>
          <w:sz w:val="28"/>
          <w:szCs w:val="28"/>
        </w:rPr>
        <w:t>надсилайте на E-</w:t>
      </w:r>
      <w:proofErr w:type="spellStart"/>
      <w:r w:rsidRPr="001C4146">
        <w:rPr>
          <w:sz w:val="28"/>
          <w:szCs w:val="28"/>
        </w:rPr>
        <w:t>mail</w:t>
      </w:r>
      <w:proofErr w:type="spellEnd"/>
      <w:r w:rsidRPr="001C4146">
        <w:rPr>
          <w:sz w:val="28"/>
          <w:szCs w:val="28"/>
        </w:rPr>
        <w:t xml:space="preserve">: </w:t>
      </w:r>
      <w:r w:rsidRPr="001C4146">
        <w:rPr>
          <w:color w:val="343840"/>
          <w:sz w:val="28"/>
          <w:szCs w:val="28"/>
          <w:shd w:val="clear" w:color="auto" w:fill="F4F8FB"/>
        </w:rPr>
        <w:t>socipol2015@gmail.com</w:t>
      </w:r>
    </w:p>
    <w:sectPr w:rsidR="006709F9" w:rsidRPr="001C4146" w:rsidSect="006709F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4065" w:rsidRDefault="008A4065" w:rsidP="00091E83">
      <w:r>
        <w:separator/>
      </w:r>
    </w:p>
  </w:endnote>
  <w:endnote w:type="continuationSeparator" w:id="0">
    <w:p w:rsidR="008A4065" w:rsidRDefault="008A4065" w:rsidP="0009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4065" w:rsidRDefault="008A4065" w:rsidP="00091E83">
      <w:r>
        <w:separator/>
      </w:r>
    </w:p>
  </w:footnote>
  <w:footnote w:type="continuationSeparator" w:id="0">
    <w:p w:rsidR="008A4065" w:rsidRDefault="008A4065" w:rsidP="00091E83">
      <w:r>
        <w:continuationSeparator/>
      </w:r>
    </w:p>
  </w:footnote>
  <w:footnote w:id="1">
    <w:p w:rsidR="00785CFE" w:rsidRDefault="00785CFE" w:rsidP="000065C0">
      <w:pPr>
        <w:pStyle w:val="afa"/>
        <w:jc w:val="both"/>
        <w:rPr>
          <w:rFonts w:ascii="Cambria" w:hAnsi="Cambria"/>
          <w:lang w:val="en-US"/>
        </w:rPr>
      </w:pPr>
      <w:r>
        <w:rPr>
          <w:rStyle w:val="af9"/>
          <w:rFonts w:ascii="Cambria" w:hAnsi="Cambria"/>
        </w:rPr>
        <w:footnoteRef/>
      </w:r>
      <w:r>
        <w:rPr>
          <w:rFonts w:ascii="Cambria" w:hAnsi="Cambria"/>
          <w:lang w:val="en-US"/>
        </w:rPr>
        <w:t>International Standard Classification of Occupations: ISCO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08 / International </w:t>
      </w:r>
      <w:proofErr w:type="spellStart"/>
      <w:r>
        <w:rPr>
          <w:rFonts w:ascii="Cambria" w:hAnsi="Cambria"/>
          <w:lang w:val="en-US"/>
        </w:rPr>
        <w:t>Labour</w:t>
      </w:r>
      <w:proofErr w:type="spellEnd"/>
      <w:r>
        <w:rPr>
          <w:rFonts w:ascii="Cambria" w:hAnsi="Cambria"/>
          <w:lang w:val="en-US"/>
        </w:rPr>
        <w:t xml:space="preserve"> Office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Geneva: ILO, 2012. 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 xml:space="preserve"> P. </w:t>
      </w:r>
      <w:r>
        <w:rPr>
          <w:rFonts w:ascii="Cambria" w:hAnsi="Cambria"/>
        </w:rPr>
        <w:t>148</w:t>
      </w:r>
      <w:r>
        <w:rPr>
          <w:rFonts w:ascii="Cambria" w:hAnsi="Cambria"/>
        </w:rPr>
        <w:sym w:font="Symbol" w:char="F02D"/>
      </w:r>
      <w:r>
        <w:rPr>
          <w:rFonts w:ascii="Cambria" w:hAnsi="Cambria"/>
        </w:rPr>
        <w:t xml:space="preserve">152; </w:t>
      </w:r>
      <w:r>
        <w:rPr>
          <w:rFonts w:ascii="Cambria" w:hAnsi="Cambria"/>
          <w:lang w:val="en-US"/>
        </w:rPr>
        <w:t>160</w:t>
      </w:r>
      <w:r>
        <w:rPr>
          <w:rFonts w:ascii="Cambria" w:hAnsi="Cambria"/>
          <w:lang w:val="en-US"/>
        </w:rPr>
        <w:sym w:font="Symbol" w:char="F02D"/>
      </w:r>
      <w:r>
        <w:rPr>
          <w:rFonts w:ascii="Cambria" w:hAnsi="Cambria"/>
          <w:lang w:val="en-US"/>
        </w:rPr>
        <w:t>163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5CFE" w:rsidRDefault="00785CFE">
    <w:pPr>
      <w:pStyle w:val="af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6057BB"/>
    <w:multiLevelType w:val="hybridMultilevel"/>
    <w:tmpl w:val="C4F0C0F2"/>
    <w:lvl w:ilvl="0" w:tplc="48CC2B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B0F1ACA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266D0E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54608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377AA3"/>
    <w:multiLevelType w:val="hybridMultilevel"/>
    <w:tmpl w:val="9D22B5C4"/>
    <w:lvl w:ilvl="0" w:tplc="4EF2EFC2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E21666"/>
    <w:multiLevelType w:val="multilevel"/>
    <w:tmpl w:val="EF86A4D6"/>
    <w:lvl w:ilvl="0">
      <w:start w:val="1"/>
      <w:numFmt w:val="decimal"/>
      <w:lvlText w:val="%1."/>
      <w:lvlJc w:val="left"/>
      <w:pPr>
        <w:ind w:left="786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506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226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07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66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86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106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826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546" w:hanging="180"/>
      </w:pPr>
      <w:rPr>
        <w:vertAlign w:val="baseline"/>
      </w:rPr>
    </w:lvl>
  </w:abstractNum>
  <w:abstractNum w:abstractNumId="6" w15:restartNumberingAfterBreak="0">
    <w:nsid w:val="4CB46990"/>
    <w:multiLevelType w:val="hybridMultilevel"/>
    <w:tmpl w:val="C7743E64"/>
    <w:lvl w:ilvl="0" w:tplc="F334944C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1815C9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B70B96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F541B"/>
    <w:multiLevelType w:val="hybridMultilevel"/>
    <w:tmpl w:val="8C7838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2D6BB8"/>
    <w:multiLevelType w:val="hybridMultilevel"/>
    <w:tmpl w:val="770EC2B6"/>
    <w:lvl w:ilvl="0" w:tplc="38546B8A">
      <w:start w:val="77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F420E0"/>
    <w:multiLevelType w:val="hybridMultilevel"/>
    <w:tmpl w:val="DE703228"/>
    <w:lvl w:ilvl="0" w:tplc="CBB6A992"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656F3232"/>
    <w:multiLevelType w:val="hybridMultilevel"/>
    <w:tmpl w:val="33BE5E9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B475F0"/>
    <w:multiLevelType w:val="hybridMultilevel"/>
    <w:tmpl w:val="51664B2C"/>
    <w:lvl w:ilvl="0" w:tplc="0E180C4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085EDE"/>
    <w:multiLevelType w:val="singleLevel"/>
    <w:tmpl w:val="5A6C7C12"/>
    <w:lvl w:ilvl="0">
      <w:start w:val="1"/>
      <w:numFmt w:val="decimal"/>
      <w:lvlText w:val="%1."/>
      <w:legacy w:legacy="1" w:legacySpace="0" w:legacyIndent="706"/>
      <w:lvlJc w:val="left"/>
      <w:rPr>
        <w:rFonts w:ascii="Arial" w:hAnsi="Arial" w:cs="Arial" w:hint="default"/>
      </w:rPr>
    </w:lvl>
  </w:abstractNum>
  <w:abstractNum w:abstractNumId="15" w15:restartNumberingAfterBreak="0">
    <w:nsid w:val="762E2688"/>
    <w:multiLevelType w:val="hybridMultilevel"/>
    <w:tmpl w:val="BEF4065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9EA4A70"/>
    <w:multiLevelType w:val="hybridMultilevel"/>
    <w:tmpl w:val="95881CE8"/>
    <w:lvl w:ilvl="0" w:tplc="407095EC">
      <w:start w:val="240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2232C9"/>
    <w:multiLevelType w:val="hybridMultilevel"/>
    <w:tmpl w:val="32D0C55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4"/>
  </w:num>
  <w:num w:numId="3">
    <w:abstractNumId w:val="15"/>
  </w:num>
  <w:num w:numId="4">
    <w:abstractNumId w:val="4"/>
  </w:num>
  <w:num w:numId="5">
    <w:abstractNumId w:val="3"/>
  </w:num>
  <w:num w:numId="6">
    <w:abstractNumId w:val="2"/>
  </w:num>
  <w:num w:numId="7">
    <w:abstractNumId w:val="13"/>
  </w:num>
  <w:num w:numId="8">
    <w:abstractNumId w:val="1"/>
  </w:num>
  <w:num w:numId="9">
    <w:abstractNumId w:val="9"/>
  </w:num>
  <w:num w:numId="10">
    <w:abstractNumId w:val="8"/>
  </w:num>
  <w:num w:numId="11">
    <w:abstractNumId w:val="7"/>
  </w:num>
  <w:num w:numId="12">
    <w:abstractNumId w:val="12"/>
  </w:num>
  <w:num w:numId="13">
    <w:abstractNumId w:val="17"/>
  </w:num>
  <w:num w:numId="14">
    <w:abstractNumId w:val="5"/>
  </w:num>
  <w:num w:numId="15">
    <w:abstractNumId w:val="16"/>
  </w:num>
  <w:num w:numId="16">
    <w:abstractNumId w:val="6"/>
  </w:num>
  <w:num w:numId="17">
    <w:abstractNumId w:val="10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1E83"/>
    <w:rsid w:val="000065C0"/>
    <w:rsid w:val="0003107B"/>
    <w:rsid w:val="0003122F"/>
    <w:rsid w:val="0003351D"/>
    <w:rsid w:val="00037B35"/>
    <w:rsid w:val="00057FCC"/>
    <w:rsid w:val="00067BB9"/>
    <w:rsid w:val="0007227E"/>
    <w:rsid w:val="00091E83"/>
    <w:rsid w:val="00093C5C"/>
    <w:rsid w:val="000953AC"/>
    <w:rsid w:val="00126286"/>
    <w:rsid w:val="00165842"/>
    <w:rsid w:val="001C4146"/>
    <w:rsid w:val="001E0799"/>
    <w:rsid w:val="001E23B3"/>
    <w:rsid w:val="001F2D63"/>
    <w:rsid w:val="001F7DAB"/>
    <w:rsid w:val="002428AC"/>
    <w:rsid w:val="00244E7F"/>
    <w:rsid w:val="0025195D"/>
    <w:rsid w:val="0029560A"/>
    <w:rsid w:val="00301C3C"/>
    <w:rsid w:val="003122B2"/>
    <w:rsid w:val="0037330F"/>
    <w:rsid w:val="00396322"/>
    <w:rsid w:val="003C0294"/>
    <w:rsid w:val="003C568F"/>
    <w:rsid w:val="003D1A6E"/>
    <w:rsid w:val="0042032D"/>
    <w:rsid w:val="00430309"/>
    <w:rsid w:val="00445C64"/>
    <w:rsid w:val="00452E3E"/>
    <w:rsid w:val="00456B3D"/>
    <w:rsid w:val="00465EA4"/>
    <w:rsid w:val="0049163B"/>
    <w:rsid w:val="004C27B0"/>
    <w:rsid w:val="00501063"/>
    <w:rsid w:val="00504A58"/>
    <w:rsid w:val="00543EB6"/>
    <w:rsid w:val="0054605F"/>
    <w:rsid w:val="00551833"/>
    <w:rsid w:val="00560A26"/>
    <w:rsid w:val="0057257C"/>
    <w:rsid w:val="005C3421"/>
    <w:rsid w:val="005D4734"/>
    <w:rsid w:val="00610017"/>
    <w:rsid w:val="006709F9"/>
    <w:rsid w:val="006A7331"/>
    <w:rsid w:val="006C289C"/>
    <w:rsid w:val="007239BB"/>
    <w:rsid w:val="00752C1C"/>
    <w:rsid w:val="00785CFE"/>
    <w:rsid w:val="007877DD"/>
    <w:rsid w:val="007E073A"/>
    <w:rsid w:val="008115AA"/>
    <w:rsid w:val="0082411D"/>
    <w:rsid w:val="00826297"/>
    <w:rsid w:val="0083515A"/>
    <w:rsid w:val="008439B4"/>
    <w:rsid w:val="00855186"/>
    <w:rsid w:val="00875CDC"/>
    <w:rsid w:val="008925DB"/>
    <w:rsid w:val="00895363"/>
    <w:rsid w:val="008A4065"/>
    <w:rsid w:val="008F0038"/>
    <w:rsid w:val="009041D7"/>
    <w:rsid w:val="00934474"/>
    <w:rsid w:val="00943CA7"/>
    <w:rsid w:val="00984277"/>
    <w:rsid w:val="009E6D20"/>
    <w:rsid w:val="009F7816"/>
    <w:rsid w:val="00A27282"/>
    <w:rsid w:val="00A33337"/>
    <w:rsid w:val="00A8325F"/>
    <w:rsid w:val="00A861DE"/>
    <w:rsid w:val="00A953B9"/>
    <w:rsid w:val="00AA2B4F"/>
    <w:rsid w:val="00AC55F2"/>
    <w:rsid w:val="00AF1C40"/>
    <w:rsid w:val="00AF273C"/>
    <w:rsid w:val="00B07AD5"/>
    <w:rsid w:val="00B3137D"/>
    <w:rsid w:val="00B81DF0"/>
    <w:rsid w:val="00BC436B"/>
    <w:rsid w:val="00BD227C"/>
    <w:rsid w:val="00C36769"/>
    <w:rsid w:val="00C578FB"/>
    <w:rsid w:val="00D402F5"/>
    <w:rsid w:val="00D745E7"/>
    <w:rsid w:val="00D91622"/>
    <w:rsid w:val="00DB36F4"/>
    <w:rsid w:val="00E37E32"/>
    <w:rsid w:val="00E41FAA"/>
    <w:rsid w:val="00E46C19"/>
    <w:rsid w:val="00E635E8"/>
    <w:rsid w:val="00E81215"/>
    <w:rsid w:val="00E872C1"/>
    <w:rsid w:val="00EB47B6"/>
    <w:rsid w:val="00EE0236"/>
    <w:rsid w:val="00EF660A"/>
    <w:rsid w:val="00F01B26"/>
    <w:rsid w:val="00F25EDE"/>
    <w:rsid w:val="00F436DF"/>
    <w:rsid w:val="00F501C1"/>
    <w:rsid w:val="00F51FAB"/>
    <w:rsid w:val="00FA607B"/>
    <w:rsid w:val="00FB42F4"/>
    <w:rsid w:val="00FD56B2"/>
    <w:rsid w:val="00FE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497AF4"/>
  <w15:docId w15:val="{5D06D4D8-E76B-4E22-84E7-0F5E30072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1E8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91E83"/>
    <w:pPr>
      <w:keepNext/>
      <w:outlineLvl w:val="0"/>
    </w:pPr>
    <w:rPr>
      <w:rFonts w:eastAsia="Arial Unicode MS"/>
      <w:sz w:val="28"/>
      <w:lang w:val="x-none"/>
    </w:rPr>
  </w:style>
  <w:style w:type="paragraph" w:styleId="2">
    <w:name w:val="heading 2"/>
    <w:basedOn w:val="a"/>
    <w:next w:val="a"/>
    <w:link w:val="20"/>
    <w:uiPriority w:val="9"/>
    <w:qFormat/>
    <w:rsid w:val="00091E8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0"/>
      <w:szCs w:val="20"/>
      <w:lang w:val="ru-RU"/>
    </w:rPr>
  </w:style>
  <w:style w:type="paragraph" w:styleId="3">
    <w:name w:val="heading 3"/>
    <w:basedOn w:val="a"/>
    <w:next w:val="a"/>
    <w:link w:val="30"/>
    <w:qFormat/>
    <w:rsid w:val="00091E83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  <w:lang w:val="ru-RU"/>
    </w:rPr>
  </w:style>
  <w:style w:type="paragraph" w:styleId="4">
    <w:name w:val="heading 4"/>
    <w:basedOn w:val="a"/>
    <w:next w:val="a"/>
    <w:link w:val="40"/>
    <w:qFormat/>
    <w:rsid w:val="00091E83"/>
    <w:pPr>
      <w:keepNext/>
      <w:tabs>
        <w:tab w:val="left" w:pos="426"/>
      </w:tabs>
      <w:jc w:val="center"/>
      <w:outlineLvl w:val="3"/>
    </w:pPr>
    <w:rPr>
      <w:rFonts w:eastAsia="Times New Roman"/>
      <w:b/>
      <w:sz w:val="20"/>
      <w:szCs w:val="20"/>
      <w:lang w:val="ru-RU"/>
    </w:rPr>
  </w:style>
  <w:style w:type="paragraph" w:styleId="6">
    <w:name w:val="heading 6"/>
    <w:basedOn w:val="a"/>
    <w:next w:val="a"/>
    <w:link w:val="60"/>
    <w:qFormat/>
    <w:rsid w:val="00091E83"/>
    <w:pPr>
      <w:spacing w:before="240" w:after="60"/>
      <w:outlineLvl w:val="5"/>
    </w:pPr>
    <w:rPr>
      <w:rFonts w:ascii="Calibri" w:eastAsia="Times New Roman" w:hAnsi="Calibri"/>
      <w:b/>
      <w:bCs/>
      <w:sz w:val="20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2032D"/>
    <w:rPr>
      <w:b/>
      <w:bCs/>
    </w:rPr>
  </w:style>
  <w:style w:type="character" w:customStyle="1" w:styleId="10">
    <w:name w:val="Заголовок 1 Знак"/>
    <w:basedOn w:val="a0"/>
    <w:link w:val="1"/>
    <w:rsid w:val="00091E83"/>
    <w:rPr>
      <w:rFonts w:ascii="Times New Roman" w:eastAsia="Arial Unicode MS" w:hAnsi="Times New Roman" w:cs="Times New Roman"/>
      <w:sz w:val="28"/>
      <w:szCs w:val="24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rsid w:val="00091E83"/>
    <w:rPr>
      <w:rFonts w:ascii="Cambria" w:eastAsia="Times New Roman" w:hAnsi="Cambria" w:cs="Times New Roman"/>
      <w:b/>
      <w:bCs/>
      <w:i/>
      <w:iCs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091E83"/>
    <w:rPr>
      <w:rFonts w:ascii="Cambria" w:eastAsia="Times New Roman" w:hAnsi="Cambria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091E83"/>
    <w:rPr>
      <w:rFonts w:ascii="Times New Roman" w:eastAsia="Times New Roman" w:hAnsi="Times New Roman" w:cs="Times New Roman"/>
      <w:b/>
      <w:sz w:val="20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091E83"/>
    <w:rPr>
      <w:rFonts w:ascii="Calibri" w:eastAsia="Times New Roman" w:hAnsi="Calibri" w:cs="Times New Roman"/>
      <w:b/>
      <w:bCs/>
      <w:sz w:val="20"/>
      <w:szCs w:val="20"/>
      <w:lang w:val="x-none" w:eastAsia="ru-RU"/>
    </w:rPr>
  </w:style>
  <w:style w:type="character" w:styleId="a4">
    <w:name w:val="Emphasis"/>
    <w:uiPriority w:val="20"/>
    <w:qFormat/>
    <w:rsid w:val="00091E83"/>
    <w:rPr>
      <w:i/>
      <w:iCs/>
    </w:rPr>
  </w:style>
  <w:style w:type="paragraph" w:customStyle="1" w:styleId="11">
    <w:name w:val="Без интервала1"/>
    <w:uiPriority w:val="1"/>
    <w:qFormat/>
    <w:rsid w:val="00091E8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2">
    <w:name w:val="Абзац списка1"/>
    <w:basedOn w:val="a"/>
    <w:qFormat/>
    <w:rsid w:val="00091E83"/>
    <w:pPr>
      <w:ind w:left="720"/>
      <w:contextualSpacing/>
    </w:pPr>
    <w:rPr>
      <w:rFonts w:eastAsia="Times New Roman"/>
    </w:rPr>
  </w:style>
  <w:style w:type="paragraph" w:styleId="a5">
    <w:name w:val="List Paragraph"/>
    <w:basedOn w:val="a"/>
    <w:uiPriority w:val="34"/>
    <w:qFormat/>
    <w:rsid w:val="00091E8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Default">
    <w:name w:val="Default"/>
    <w:rsid w:val="00091E8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character" w:styleId="a6">
    <w:name w:val="Hyperlink"/>
    <w:unhideWhenUsed/>
    <w:rsid w:val="00091E83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91E83"/>
    <w:rPr>
      <w:rFonts w:ascii="Tahoma" w:hAnsi="Tahoma"/>
      <w:sz w:val="16"/>
      <w:szCs w:val="16"/>
      <w:lang w:val="x-none"/>
    </w:rPr>
  </w:style>
  <w:style w:type="character" w:customStyle="1" w:styleId="a8">
    <w:name w:val="Текст выноски Знак"/>
    <w:basedOn w:val="a0"/>
    <w:link w:val="a7"/>
    <w:uiPriority w:val="99"/>
    <w:semiHidden/>
    <w:rsid w:val="00091E83"/>
    <w:rPr>
      <w:rFonts w:ascii="Tahoma" w:eastAsia="Calibri" w:hAnsi="Tahoma" w:cs="Times New Roman"/>
      <w:sz w:val="16"/>
      <w:szCs w:val="16"/>
      <w:lang w:val="x-none" w:eastAsia="ru-RU"/>
    </w:rPr>
  </w:style>
  <w:style w:type="table" w:styleId="a9">
    <w:name w:val="Table Grid"/>
    <w:basedOn w:val="a1"/>
    <w:uiPriority w:val="59"/>
    <w:rsid w:val="00091E8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link w:val="ab"/>
    <w:qFormat/>
    <w:rsid w:val="00091E83"/>
    <w:pPr>
      <w:jc w:val="center"/>
    </w:pPr>
    <w:rPr>
      <w:rFonts w:eastAsia="Times New Roman"/>
      <w:b/>
      <w:caps/>
      <w:sz w:val="32"/>
      <w:szCs w:val="20"/>
      <w:lang w:val="x-none"/>
    </w:rPr>
  </w:style>
  <w:style w:type="character" w:customStyle="1" w:styleId="ab">
    <w:name w:val="Заголовок Знак"/>
    <w:basedOn w:val="a0"/>
    <w:link w:val="aa"/>
    <w:rsid w:val="00091E83"/>
    <w:rPr>
      <w:rFonts w:ascii="Times New Roman" w:eastAsia="Times New Roman" w:hAnsi="Times New Roman" w:cs="Times New Roman"/>
      <w:b/>
      <w:caps/>
      <w:sz w:val="32"/>
      <w:szCs w:val="20"/>
      <w:lang w:val="x-none" w:eastAsia="ru-RU"/>
    </w:rPr>
  </w:style>
  <w:style w:type="paragraph" w:styleId="ac">
    <w:name w:val="Body Text"/>
    <w:basedOn w:val="a"/>
    <w:link w:val="ad"/>
    <w:rsid w:val="00091E83"/>
    <w:pPr>
      <w:spacing w:after="120"/>
    </w:pPr>
    <w:rPr>
      <w:rFonts w:eastAsia="Times New Roman"/>
      <w:sz w:val="20"/>
      <w:szCs w:val="20"/>
      <w:lang w:val="ru-RU"/>
    </w:rPr>
  </w:style>
  <w:style w:type="character" w:customStyle="1" w:styleId="ad">
    <w:name w:val="Основной текст Знак"/>
    <w:basedOn w:val="a0"/>
    <w:link w:val="ac"/>
    <w:rsid w:val="00091E8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BodyText22">
    <w:name w:val="Body Text 22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eastAsia="Times New Roman"/>
      <w:sz w:val="28"/>
      <w:szCs w:val="28"/>
      <w:lang w:val="ru-RU"/>
    </w:rPr>
  </w:style>
  <w:style w:type="paragraph" w:customStyle="1" w:styleId="13">
    <w:name w:val="Стиль1"/>
    <w:basedOn w:val="a"/>
    <w:uiPriority w:val="99"/>
    <w:rsid w:val="00091E83"/>
    <w:pPr>
      <w:autoSpaceDE w:val="0"/>
      <w:autoSpaceDN w:val="0"/>
      <w:spacing w:line="360" w:lineRule="auto"/>
      <w:ind w:firstLine="720"/>
      <w:jc w:val="both"/>
    </w:pPr>
    <w:rPr>
      <w:rFonts w:ascii="Courier New" w:eastAsia="Times New Roman" w:hAnsi="Courier New" w:cs="Courier New"/>
      <w:spacing w:val="-16"/>
      <w:sz w:val="28"/>
      <w:szCs w:val="28"/>
      <w:lang w:val="ru-RU"/>
    </w:rPr>
  </w:style>
  <w:style w:type="character" w:customStyle="1" w:styleId="21">
    <w:name w:val="Основной текст (2)_"/>
    <w:link w:val="22"/>
    <w:rsid w:val="00091E83"/>
    <w:rPr>
      <w:rFonts w:ascii="Century Schoolbook" w:eastAsia="Century Schoolbook" w:hAnsi="Century Schoolbook" w:cs="Century Schoolbook"/>
      <w:sz w:val="19"/>
      <w:szCs w:val="19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1E83"/>
    <w:pPr>
      <w:widowControl w:val="0"/>
      <w:shd w:val="clear" w:color="auto" w:fill="FFFFFF"/>
      <w:spacing w:before="2340" w:line="228" w:lineRule="exact"/>
      <w:ind w:hanging="320"/>
    </w:pPr>
    <w:rPr>
      <w:rFonts w:ascii="Century Schoolbook" w:eastAsia="Century Schoolbook" w:hAnsi="Century Schoolbook" w:cs="Century Schoolbook"/>
      <w:sz w:val="19"/>
      <w:szCs w:val="19"/>
      <w:lang w:eastAsia="en-US"/>
    </w:rPr>
  </w:style>
  <w:style w:type="paragraph" w:customStyle="1" w:styleId="TableParagraph">
    <w:name w:val="Table Paragraph"/>
    <w:basedOn w:val="a"/>
    <w:uiPriority w:val="1"/>
    <w:qFormat/>
    <w:rsid w:val="00091E83"/>
    <w:pPr>
      <w:widowControl w:val="0"/>
      <w:ind w:left="102"/>
    </w:pPr>
    <w:rPr>
      <w:rFonts w:ascii="Bookman Old Style" w:eastAsia="Bookman Old Style" w:hAnsi="Bookman Old Style" w:cs="Bookman Old Style"/>
      <w:sz w:val="22"/>
      <w:szCs w:val="22"/>
      <w:lang w:val="en-US" w:eastAsia="en-US"/>
    </w:rPr>
  </w:style>
  <w:style w:type="paragraph" w:styleId="ae">
    <w:name w:val="Normal (Web)"/>
    <w:basedOn w:val="a"/>
    <w:rsid w:val="00091E83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longtext">
    <w:name w:val="long_text"/>
    <w:rsid w:val="00091E83"/>
  </w:style>
  <w:style w:type="paragraph" w:styleId="af">
    <w:name w:val="header"/>
    <w:basedOn w:val="a"/>
    <w:link w:val="af0"/>
    <w:uiPriority w:val="99"/>
    <w:unhideWhenUsed/>
    <w:rsid w:val="00091E83"/>
    <w:pPr>
      <w:widowControl w:val="0"/>
      <w:tabs>
        <w:tab w:val="center" w:pos="4819"/>
        <w:tab w:val="right" w:pos="9639"/>
      </w:tabs>
      <w:autoSpaceDE w:val="0"/>
      <w:autoSpaceDN w:val="0"/>
      <w:adjustRightInd w:val="0"/>
    </w:pPr>
    <w:rPr>
      <w:rFonts w:eastAsia="Times New Roman"/>
      <w:lang w:val="ru-RU"/>
    </w:rPr>
  </w:style>
  <w:style w:type="character" w:customStyle="1" w:styleId="af0">
    <w:name w:val="Верхний колонтитул Знак"/>
    <w:basedOn w:val="a0"/>
    <w:link w:val="af"/>
    <w:uiPriority w:val="99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1">
    <w:name w:val="footer"/>
    <w:basedOn w:val="a"/>
    <w:link w:val="af2"/>
    <w:unhideWhenUsed/>
    <w:rsid w:val="00091E83"/>
    <w:pPr>
      <w:tabs>
        <w:tab w:val="center" w:pos="4677"/>
        <w:tab w:val="right" w:pos="9355"/>
      </w:tabs>
    </w:pPr>
    <w:rPr>
      <w:sz w:val="20"/>
      <w:szCs w:val="20"/>
      <w:lang w:val="ru-RU"/>
    </w:rPr>
  </w:style>
  <w:style w:type="character" w:customStyle="1" w:styleId="af2">
    <w:name w:val="Нижний колонтитул Знак"/>
    <w:basedOn w:val="a0"/>
    <w:link w:val="af1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st1">
    <w:name w:val="st1"/>
    <w:rsid w:val="00091E83"/>
  </w:style>
  <w:style w:type="paragraph" w:styleId="23">
    <w:name w:val="Body Text Indent 2"/>
    <w:basedOn w:val="a"/>
    <w:link w:val="24"/>
    <w:uiPriority w:val="99"/>
    <w:unhideWhenUsed/>
    <w:rsid w:val="00091E83"/>
    <w:pPr>
      <w:spacing w:after="120" w:line="480" w:lineRule="auto"/>
      <w:ind w:left="283"/>
    </w:pPr>
    <w:rPr>
      <w:sz w:val="20"/>
      <w:szCs w:val="20"/>
      <w:lang w:val="ru-RU"/>
    </w:rPr>
  </w:style>
  <w:style w:type="character" w:customStyle="1" w:styleId="24">
    <w:name w:val="Основной текст с отступом 2 Знак"/>
    <w:basedOn w:val="a0"/>
    <w:link w:val="23"/>
    <w:uiPriority w:val="99"/>
    <w:rsid w:val="00091E83"/>
    <w:rPr>
      <w:rFonts w:ascii="Times New Roman" w:eastAsia="Calibri" w:hAnsi="Times New Roman" w:cs="Times New Roman"/>
      <w:sz w:val="20"/>
      <w:szCs w:val="20"/>
      <w:lang w:val="ru-RU" w:eastAsia="ru-RU"/>
    </w:rPr>
  </w:style>
  <w:style w:type="character" w:customStyle="1" w:styleId="apple-converted-space">
    <w:name w:val="apple-converted-space"/>
    <w:rsid w:val="00091E83"/>
  </w:style>
  <w:style w:type="paragraph" w:customStyle="1" w:styleId="14">
    <w:name w:val="Абзац списку1"/>
    <w:basedOn w:val="a"/>
    <w:qFormat/>
    <w:rsid w:val="00091E83"/>
    <w:pPr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xfm01869242">
    <w:name w:val="xfm_01869242"/>
    <w:rsid w:val="00091E83"/>
  </w:style>
  <w:style w:type="numbering" w:customStyle="1" w:styleId="15">
    <w:name w:val="Немає списку1"/>
    <w:next w:val="a2"/>
    <w:semiHidden/>
    <w:unhideWhenUsed/>
    <w:rsid w:val="00091E83"/>
  </w:style>
  <w:style w:type="paragraph" w:styleId="16">
    <w:name w:val="toc 1"/>
    <w:basedOn w:val="a"/>
    <w:next w:val="a"/>
    <w:autoRedefine/>
    <w:semiHidden/>
    <w:rsid w:val="00091E83"/>
    <w:rPr>
      <w:rFonts w:eastAsia="Times New Roman"/>
    </w:rPr>
  </w:style>
  <w:style w:type="paragraph" w:styleId="af3">
    <w:name w:val="Body Text Indent"/>
    <w:basedOn w:val="a"/>
    <w:link w:val="af4"/>
    <w:rsid w:val="00091E83"/>
    <w:pPr>
      <w:spacing w:after="120"/>
      <w:ind w:left="283"/>
    </w:pPr>
    <w:rPr>
      <w:rFonts w:eastAsia="Times New Roman"/>
      <w:lang w:val="ru-RU"/>
    </w:rPr>
  </w:style>
  <w:style w:type="character" w:customStyle="1" w:styleId="af4">
    <w:name w:val="Основной текст с отступом Знак"/>
    <w:basedOn w:val="a0"/>
    <w:link w:val="af3"/>
    <w:rsid w:val="00091E8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5">
    <w:name w:val="Body Text 2"/>
    <w:basedOn w:val="a"/>
    <w:link w:val="26"/>
    <w:rsid w:val="00091E83"/>
    <w:pPr>
      <w:spacing w:after="120" w:line="480" w:lineRule="auto"/>
    </w:pPr>
    <w:rPr>
      <w:rFonts w:eastAsia="Times New Roman"/>
      <w:sz w:val="20"/>
      <w:szCs w:val="20"/>
      <w:lang w:val="x-none"/>
    </w:rPr>
  </w:style>
  <w:style w:type="character" w:customStyle="1" w:styleId="26">
    <w:name w:val="Основной текст 2 Знак"/>
    <w:basedOn w:val="a0"/>
    <w:link w:val="25"/>
    <w:rsid w:val="00091E83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customStyle="1" w:styleId="1TimesNewRoman">
    <w:name w:val="Стиль Заголовок 1 + Times New Roman"/>
    <w:basedOn w:val="1"/>
    <w:rsid w:val="00091E83"/>
    <w:pPr>
      <w:spacing w:before="240" w:after="60"/>
      <w:jc w:val="center"/>
    </w:pPr>
    <w:rPr>
      <w:rFonts w:eastAsia="Times New Roman"/>
      <w:b/>
      <w:bCs/>
      <w:kern w:val="32"/>
      <w:sz w:val="40"/>
      <w:szCs w:val="20"/>
      <w:lang w:val="ru-RU" w:eastAsia="uk-UA"/>
    </w:rPr>
  </w:style>
  <w:style w:type="paragraph" w:customStyle="1" w:styleId="44">
    <w:name w:val="Заголовок 44"/>
    <w:basedOn w:val="a"/>
    <w:next w:val="a"/>
    <w:rsid w:val="00091E83"/>
    <w:pPr>
      <w:keepNext/>
      <w:suppressAutoHyphens/>
      <w:spacing w:before="360" w:after="120"/>
      <w:outlineLvl w:val="3"/>
    </w:pPr>
    <w:rPr>
      <w:rFonts w:ascii="Arial" w:eastAsia="Times New Roman" w:hAnsi="Arial"/>
      <w:b/>
      <w:bCs/>
      <w:color w:val="000000"/>
      <w:sz w:val="28"/>
      <w:szCs w:val="20"/>
      <w:lang w:eastAsia="uk-UA"/>
    </w:rPr>
  </w:style>
  <w:style w:type="paragraph" w:customStyle="1" w:styleId="MetodSpysokmarkovanyj">
    <w:name w:val="Metod_Spysok markovanyj"/>
    <w:basedOn w:val="a"/>
    <w:rsid w:val="00091E83"/>
    <w:pPr>
      <w:tabs>
        <w:tab w:val="num" w:pos="603"/>
      </w:tabs>
      <w:ind w:left="603" w:hanging="315"/>
      <w:jc w:val="both"/>
    </w:pPr>
    <w:rPr>
      <w:rFonts w:eastAsia="Times New Roman"/>
      <w:sz w:val="22"/>
      <w:szCs w:val="22"/>
      <w:lang w:eastAsia="uk-UA"/>
    </w:rPr>
  </w:style>
  <w:style w:type="paragraph" w:customStyle="1" w:styleId="SillabusText">
    <w:name w:val="Sillabus Text"/>
    <w:rsid w:val="00091E8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character" w:customStyle="1" w:styleId="xfm42276230">
    <w:name w:val="xfm_42276230"/>
    <w:rsid w:val="00091E83"/>
  </w:style>
  <w:style w:type="character" w:customStyle="1" w:styleId="xfm95058495">
    <w:name w:val="xfm_95058495"/>
    <w:rsid w:val="00091E83"/>
  </w:style>
  <w:style w:type="paragraph" w:customStyle="1" w:styleId="xfmc1">
    <w:name w:val="xfmc1"/>
    <w:basedOn w:val="a"/>
    <w:rsid w:val="00091E8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HTML">
    <w:name w:val="HTML Preformatted"/>
    <w:basedOn w:val="a"/>
    <w:link w:val="HTML0"/>
    <w:rsid w:val="00091E83"/>
    <w:rPr>
      <w:rFonts w:ascii="Courier New" w:eastAsia="Times New Roman" w:hAnsi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rsid w:val="00091E83"/>
    <w:rPr>
      <w:rFonts w:ascii="Courier New" w:eastAsia="Times New Roman" w:hAnsi="Courier New" w:cs="Times New Roman"/>
      <w:sz w:val="20"/>
      <w:szCs w:val="20"/>
      <w:lang w:val="ru-RU" w:eastAsia="ru-RU"/>
    </w:rPr>
  </w:style>
  <w:style w:type="table" w:customStyle="1" w:styleId="17">
    <w:name w:val="Сітка таблиці1"/>
    <w:basedOn w:val="a1"/>
    <w:next w:val="a9"/>
    <w:uiPriority w:val="39"/>
    <w:rsid w:val="00091E83"/>
    <w:pPr>
      <w:spacing w:after="0" w:line="240" w:lineRule="auto"/>
    </w:pPr>
    <w:rPr>
      <w:rFonts w:ascii="Calibri" w:eastAsia="Calibri" w:hAnsi="Calibri" w:cs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Document Map"/>
    <w:basedOn w:val="a"/>
    <w:link w:val="af6"/>
    <w:semiHidden/>
    <w:rsid w:val="00091E83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6">
    <w:name w:val="Схема документа Знак"/>
    <w:basedOn w:val="a0"/>
    <w:link w:val="af5"/>
    <w:semiHidden/>
    <w:rsid w:val="00091E83"/>
    <w:rPr>
      <w:rFonts w:ascii="Tahoma" w:eastAsia="Calibri" w:hAnsi="Tahoma" w:cs="Tahoma"/>
      <w:sz w:val="20"/>
      <w:szCs w:val="20"/>
      <w:shd w:val="clear" w:color="auto" w:fill="000080"/>
      <w:lang w:eastAsia="ru-RU"/>
    </w:rPr>
  </w:style>
  <w:style w:type="paragraph" w:customStyle="1" w:styleId="27">
    <w:name w:val="Абзац списка2"/>
    <w:basedOn w:val="a"/>
    <w:uiPriority w:val="99"/>
    <w:rsid w:val="00091E83"/>
    <w:pPr>
      <w:spacing w:after="200" w:line="276" w:lineRule="auto"/>
      <w:ind w:left="720"/>
      <w:contextualSpacing/>
    </w:pPr>
    <w:rPr>
      <w:rFonts w:ascii="Calibri" w:eastAsia="Times New Roman" w:hAnsi="Calibri"/>
      <w:sz w:val="22"/>
      <w:szCs w:val="22"/>
      <w:lang w:eastAsia="en-US"/>
    </w:rPr>
  </w:style>
  <w:style w:type="character" w:customStyle="1" w:styleId="rvts0">
    <w:name w:val="rvts0"/>
    <w:rsid w:val="00091E83"/>
  </w:style>
  <w:style w:type="paragraph" w:styleId="af7">
    <w:name w:val="endnote text"/>
    <w:basedOn w:val="a"/>
    <w:link w:val="af8"/>
    <w:uiPriority w:val="99"/>
    <w:semiHidden/>
    <w:unhideWhenUsed/>
    <w:rsid w:val="00091E83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semiHidden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9">
    <w:name w:val="footnote reference"/>
    <w:rsid w:val="00091E83"/>
    <w:rPr>
      <w:vertAlign w:val="superscript"/>
    </w:rPr>
  </w:style>
  <w:style w:type="paragraph" w:styleId="afa">
    <w:name w:val="footnote text"/>
    <w:basedOn w:val="a"/>
    <w:link w:val="afb"/>
    <w:unhideWhenUsed/>
    <w:rsid w:val="00091E83"/>
    <w:rPr>
      <w:sz w:val="20"/>
      <w:szCs w:val="20"/>
    </w:rPr>
  </w:style>
  <w:style w:type="character" w:customStyle="1" w:styleId="afb">
    <w:name w:val="Текст сноски Знак"/>
    <w:basedOn w:val="a0"/>
    <w:link w:val="afa"/>
    <w:rsid w:val="00091E83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c">
    <w:name w:val="endnote reference"/>
    <w:basedOn w:val="a0"/>
    <w:uiPriority w:val="99"/>
    <w:semiHidden/>
    <w:unhideWhenUsed/>
    <w:rsid w:val="00091E83"/>
    <w:rPr>
      <w:vertAlign w:val="superscript"/>
    </w:rPr>
  </w:style>
  <w:style w:type="character" w:customStyle="1" w:styleId="fontstyle01">
    <w:name w:val="fontstyle01"/>
    <w:rsid w:val="006709F9"/>
    <w:rPr>
      <w:rFonts w:ascii="TimesNewRomanPS-BoldMT" w:hAnsi="TimesNewRomanPS-BoldMT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rsid w:val="006709F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afd">
    <w:name w:val="Основной текст_"/>
    <w:link w:val="18"/>
    <w:uiPriority w:val="99"/>
    <w:locked/>
    <w:rsid w:val="006709F9"/>
    <w:rPr>
      <w:sz w:val="23"/>
      <w:szCs w:val="23"/>
      <w:shd w:val="clear" w:color="auto" w:fill="FFFFFF"/>
    </w:rPr>
  </w:style>
  <w:style w:type="paragraph" w:customStyle="1" w:styleId="18">
    <w:name w:val="Основной текст1"/>
    <w:basedOn w:val="a"/>
    <w:link w:val="afd"/>
    <w:uiPriority w:val="99"/>
    <w:rsid w:val="006709F9"/>
    <w:pPr>
      <w:widowControl w:val="0"/>
      <w:shd w:val="clear" w:color="auto" w:fill="FFFFFF"/>
      <w:spacing w:before="120" w:after="120" w:line="240" w:lineRule="atLeast"/>
      <w:ind w:hanging="340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paragraph" w:customStyle="1" w:styleId="rvps2">
    <w:name w:val="rvps2"/>
    <w:basedOn w:val="a"/>
    <w:uiPriority w:val="99"/>
    <w:rsid w:val="006709F9"/>
    <w:pPr>
      <w:spacing w:before="100" w:beforeAutospacing="1" w:after="100" w:afterAutospacing="1"/>
    </w:pPr>
    <w:rPr>
      <w:rFonts w:eastAsia="Times New Roman"/>
      <w:lang w:val="ru-RU"/>
    </w:rPr>
  </w:style>
  <w:style w:type="character" w:customStyle="1" w:styleId="afe">
    <w:name w:val="Основний текст_"/>
    <w:link w:val="aff"/>
    <w:rsid w:val="00D745E7"/>
    <w:rPr>
      <w:sz w:val="23"/>
      <w:szCs w:val="23"/>
      <w:shd w:val="clear" w:color="auto" w:fill="FFFFFF"/>
    </w:rPr>
  </w:style>
  <w:style w:type="paragraph" w:customStyle="1" w:styleId="aff">
    <w:name w:val="Основний текст"/>
    <w:basedOn w:val="a"/>
    <w:link w:val="afe"/>
    <w:rsid w:val="00D745E7"/>
    <w:pPr>
      <w:shd w:val="clear" w:color="auto" w:fill="FFFFFF"/>
      <w:spacing w:after="900" w:line="274" w:lineRule="exact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31">
    <w:name w:val="Основной текст3"/>
    <w:basedOn w:val="a"/>
    <w:uiPriority w:val="99"/>
    <w:rsid w:val="00F501C1"/>
    <w:pPr>
      <w:widowControl w:val="0"/>
      <w:shd w:val="clear" w:color="auto" w:fill="FFFFFF"/>
      <w:spacing w:before="360" w:line="300" w:lineRule="exact"/>
      <w:ind w:hanging="760"/>
      <w:jc w:val="both"/>
    </w:pPr>
    <w:rPr>
      <w:rFonts w:eastAsia="Courier New"/>
      <w:color w:val="000000"/>
      <w:spacing w:val="11"/>
      <w:sz w:val="18"/>
      <w:szCs w:val="18"/>
    </w:rPr>
  </w:style>
  <w:style w:type="character" w:customStyle="1" w:styleId="body0020text0020indentchar">
    <w:name w:val="body_0020text_0020indent__char"/>
    <w:rsid w:val="00FB42F4"/>
  </w:style>
  <w:style w:type="paragraph" w:customStyle="1" w:styleId="aff0">
    <w:name w:val="Таблиця"/>
    <w:basedOn w:val="a"/>
    <w:link w:val="aff1"/>
    <w:qFormat/>
    <w:rsid w:val="000065C0"/>
    <w:pPr>
      <w:jc w:val="both"/>
    </w:pPr>
    <w:rPr>
      <w:lang w:eastAsia="en-US"/>
    </w:rPr>
  </w:style>
  <w:style w:type="character" w:customStyle="1" w:styleId="aff1">
    <w:name w:val="Таблиця Знак"/>
    <w:link w:val="aff0"/>
    <w:rsid w:val="000065C0"/>
    <w:rPr>
      <w:rFonts w:ascii="Times New Roman" w:eastAsia="Calibri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20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7597A1-B76E-4314-B0E0-BE0434AF5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3</Pages>
  <Words>2519</Words>
  <Characters>14363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admin</cp:lastModifiedBy>
  <cp:revision>8</cp:revision>
  <dcterms:created xsi:type="dcterms:W3CDTF">2021-12-30T09:59:00Z</dcterms:created>
  <dcterms:modified xsi:type="dcterms:W3CDTF">2021-12-30T10:29:00Z</dcterms:modified>
</cp:coreProperties>
</file>